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4B22C2E" w14:textId="77777777" w:rsidR="00D74D1D" w:rsidRPr="00D74D1D" w:rsidRDefault="00D74D1D" w:rsidP="00D74D1D">
      <w:pPr>
        <w:spacing w:after="0" w:line="240" w:lineRule="auto"/>
        <w:ind w:right="76" w:hanging="1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74D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МИНИСТЕРСТВО ОБРАЗОВАНИЯ И НАУКИ РОССИЙСКОЙ </w:t>
      </w:r>
    </w:p>
    <w:p w14:paraId="12559803" w14:textId="77777777" w:rsidR="00D74D1D" w:rsidRPr="00D74D1D" w:rsidRDefault="00D74D1D" w:rsidP="00D74D1D">
      <w:pPr>
        <w:spacing w:after="0" w:line="240" w:lineRule="auto"/>
        <w:ind w:right="76" w:hanging="1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74D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ЕДЕРАЦИИ</w:t>
      </w:r>
    </w:p>
    <w:p w14:paraId="78B56083" w14:textId="77777777" w:rsidR="00D74D1D" w:rsidRPr="00D74D1D" w:rsidRDefault="00D74D1D" w:rsidP="00D74D1D">
      <w:pPr>
        <w:spacing w:after="0" w:line="240" w:lineRule="auto"/>
        <w:ind w:right="76" w:hanging="1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74D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Федеральное государственное автономное образовательное учреждение </w:t>
      </w:r>
    </w:p>
    <w:p w14:paraId="61446EFC" w14:textId="77777777" w:rsidR="00D74D1D" w:rsidRPr="00D74D1D" w:rsidRDefault="00D74D1D" w:rsidP="00D74D1D">
      <w:pPr>
        <w:spacing w:after="0" w:line="240" w:lineRule="auto"/>
        <w:ind w:right="76" w:hanging="1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74D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ысшего</w:t>
      </w:r>
    </w:p>
    <w:p w14:paraId="19629AE2" w14:textId="77777777" w:rsidR="00D74D1D" w:rsidRPr="00D74D1D" w:rsidRDefault="00D74D1D" w:rsidP="00D74D1D">
      <w:pPr>
        <w:spacing w:after="0" w:line="240" w:lineRule="auto"/>
        <w:ind w:right="76" w:hanging="1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74D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фессионального образования</w:t>
      </w:r>
    </w:p>
    <w:p w14:paraId="76DC81B3" w14:textId="77777777" w:rsidR="00D74D1D" w:rsidRPr="00D74D1D" w:rsidRDefault="00D74D1D" w:rsidP="00D74D1D">
      <w:pPr>
        <w:spacing w:after="0" w:line="240" w:lineRule="auto"/>
        <w:ind w:right="76" w:hanging="1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74D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«Санкт-Петербургский политехнический университет Петра Великого»</w:t>
      </w:r>
    </w:p>
    <w:p w14:paraId="0468B9AD" w14:textId="77777777" w:rsidR="00D74D1D" w:rsidRPr="00D74D1D" w:rsidRDefault="00D74D1D" w:rsidP="00D74D1D">
      <w:pPr>
        <w:spacing w:after="0" w:line="240" w:lineRule="auto"/>
        <w:ind w:right="76" w:hanging="1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74D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(ФГАОУ ВО «СПБПУ»)</w:t>
      </w:r>
    </w:p>
    <w:p w14:paraId="41800059" w14:textId="44008A32" w:rsidR="00D74D1D" w:rsidRPr="001F14B7" w:rsidRDefault="00D74D1D" w:rsidP="001F14B7">
      <w:pPr>
        <w:spacing w:after="360" w:line="240" w:lineRule="auto"/>
        <w:ind w:right="74" w:hanging="11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  <w:r w:rsidRPr="00D74D1D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Институт среднего профессионального образования</w:t>
      </w:r>
    </w:p>
    <w:p w14:paraId="4B3B0BD0" w14:textId="77777777" w:rsidR="00D74D1D" w:rsidRPr="002355DF" w:rsidRDefault="00D74D1D" w:rsidP="00D74D1D">
      <w:pPr>
        <w:spacing w:after="0" w:line="240" w:lineRule="auto"/>
        <w:ind w:right="76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355DF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ЛАБОРАТОРНАЯ РАБОТА №1</w:t>
      </w:r>
    </w:p>
    <w:p w14:paraId="0F0388C9" w14:textId="02FFF273" w:rsidR="00D74D1D" w:rsidRPr="001F14B7" w:rsidRDefault="00D74D1D" w:rsidP="001F14B7">
      <w:pPr>
        <w:spacing w:after="720" w:line="240" w:lineRule="auto"/>
        <w:ind w:right="74" w:hanging="11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355DF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Проектирование графического интерфейса пользователя</w:t>
      </w:r>
    </w:p>
    <w:p w14:paraId="15A34C7B" w14:textId="62F636B2" w:rsidR="00D74D1D" w:rsidRPr="00D74D1D" w:rsidRDefault="00D74D1D" w:rsidP="001D7109">
      <w:pPr>
        <w:spacing w:after="0" w:line="240" w:lineRule="auto"/>
        <w:ind w:right="76" w:hanging="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74D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ыполнил</w:t>
      </w:r>
    </w:p>
    <w:p w14:paraId="34B9CCC5" w14:textId="550A470D" w:rsidR="00D74D1D" w:rsidRPr="00D74D1D" w:rsidRDefault="00D74D1D" w:rsidP="001D7109">
      <w:pPr>
        <w:spacing w:after="0" w:line="240" w:lineRule="auto"/>
        <w:ind w:right="76" w:hanging="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74D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студент </w:t>
      </w:r>
      <w:r w:rsidRPr="00741CB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2</w:t>
      </w:r>
      <w:r w:rsidRPr="00D74D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курса</w:t>
      </w:r>
    </w:p>
    <w:p w14:paraId="56F18359" w14:textId="30123C3C" w:rsidR="00D74D1D" w:rsidRPr="00741CBC" w:rsidRDefault="00D74D1D" w:rsidP="001D7109">
      <w:pPr>
        <w:spacing w:after="0" w:line="240" w:lineRule="auto"/>
        <w:ind w:right="76" w:hanging="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74D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группы </w:t>
      </w:r>
      <w:r w:rsidRPr="00741CB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2</w:t>
      </w:r>
      <w:r w:rsidR="001B1C2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2</w:t>
      </w:r>
      <w:r w:rsidRPr="00741CB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9</w:t>
      </w:r>
      <w:r w:rsidR="001B1C2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99</w:t>
      </w:r>
      <w:r w:rsidRPr="00741CB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/9</w:t>
      </w:r>
    </w:p>
    <w:p w14:paraId="0A48C8C0" w14:textId="2933CF09" w:rsidR="00D74D1D" w:rsidRPr="00D74D1D" w:rsidRDefault="001B1C27" w:rsidP="001D7109">
      <w:pPr>
        <w:spacing w:after="0" w:line="240" w:lineRule="auto"/>
        <w:ind w:right="76" w:hanging="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</w:t>
      </w:r>
      <w:r w:rsidR="00D74D1D" w:rsidRPr="00D74D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ециальности 09.02.07</w:t>
      </w:r>
    </w:p>
    <w:p w14:paraId="254A11F1" w14:textId="7940FEB6" w:rsidR="00D74D1D" w:rsidRPr="00D74D1D" w:rsidRDefault="00D74D1D" w:rsidP="001D7109">
      <w:pPr>
        <w:spacing w:after="0" w:line="240" w:lineRule="auto"/>
        <w:ind w:right="76" w:hanging="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74D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«Информационные системы</w:t>
      </w:r>
    </w:p>
    <w:p w14:paraId="259F1A20" w14:textId="77777777" w:rsidR="00D74D1D" w:rsidRPr="00D74D1D" w:rsidRDefault="00D74D1D" w:rsidP="001D7109">
      <w:pPr>
        <w:spacing w:after="0" w:line="240" w:lineRule="auto"/>
        <w:ind w:right="76" w:hanging="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74D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 программирование»</w:t>
      </w:r>
    </w:p>
    <w:p w14:paraId="63BA13B7" w14:textId="00521919" w:rsidR="00D74D1D" w:rsidRPr="00D74D1D" w:rsidRDefault="001D7109" w:rsidP="001D7109">
      <w:pPr>
        <w:spacing w:after="0" w:line="240" w:lineRule="auto"/>
        <w:ind w:right="76" w:hanging="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</w:t>
      </w:r>
      <w:r w:rsidR="001B1C2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мянце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1B1C2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</w:t>
      </w:r>
      <w:r w:rsidR="00D74D1D" w:rsidRPr="00D74D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  <w:r w:rsidR="001B1C2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</w:t>
      </w:r>
      <w:r w:rsidR="00D74D1D" w:rsidRPr="00D74D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14:paraId="7493485E" w14:textId="77777777" w:rsidR="00D74D1D" w:rsidRPr="00D74D1D" w:rsidRDefault="00D74D1D" w:rsidP="001D7109">
      <w:pPr>
        <w:spacing w:after="0" w:line="240" w:lineRule="auto"/>
        <w:ind w:right="76" w:hanging="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514C25C6" w14:textId="77777777" w:rsidR="00D74D1D" w:rsidRPr="00D74D1D" w:rsidRDefault="00D74D1D" w:rsidP="001D7109">
      <w:pPr>
        <w:spacing w:after="0" w:line="240" w:lineRule="auto"/>
        <w:ind w:right="76" w:hanging="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74D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верила</w:t>
      </w:r>
    </w:p>
    <w:p w14:paraId="7151FEDC" w14:textId="77777777" w:rsidR="00D74D1D" w:rsidRPr="00D74D1D" w:rsidRDefault="00D74D1D" w:rsidP="001D7109">
      <w:pPr>
        <w:spacing w:after="0" w:line="240" w:lineRule="auto"/>
        <w:ind w:right="76" w:hanging="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74D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еподаватель</w:t>
      </w:r>
    </w:p>
    <w:p w14:paraId="626734B4" w14:textId="2A932AD0" w:rsidR="001F14B7" w:rsidRDefault="001D7109" w:rsidP="001F14B7">
      <w:pPr>
        <w:spacing w:after="0" w:line="240" w:lineRule="auto"/>
        <w:ind w:right="76" w:hanging="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ванова</w:t>
      </w:r>
      <w:r w:rsidR="00D74D1D" w:rsidRPr="00D74D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</w:t>
      </w:r>
      <w:r w:rsidR="00D74D1D" w:rsidRPr="00D74D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</w:t>
      </w:r>
      <w:r w:rsidR="00D74D1D" w:rsidRPr="00D74D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14:paraId="4661A210" w14:textId="68D9B4F4" w:rsidR="00D74D1D" w:rsidRPr="001F14B7" w:rsidRDefault="001F14B7" w:rsidP="001F14B7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br w:type="page"/>
      </w:r>
    </w:p>
    <w:p w14:paraId="33EE87B2" w14:textId="20F52D5F" w:rsidR="002355DF" w:rsidRPr="002355DF" w:rsidRDefault="002355DF" w:rsidP="00D74D1D">
      <w:pPr>
        <w:spacing w:after="0" w:line="240" w:lineRule="auto"/>
        <w:ind w:right="76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355DF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lastRenderedPageBreak/>
        <w:t>ЛАБОРАТОРНАЯ РАБОТА №1</w:t>
      </w:r>
    </w:p>
    <w:p w14:paraId="60D88C2E" w14:textId="78DA69CE" w:rsidR="002355DF" w:rsidRPr="002355DF" w:rsidRDefault="002355DF" w:rsidP="00D74D1D">
      <w:pPr>
        <w:spacing w:after="0" w:line="240" w:lineRule="auto"/>
        <w:ind w:right="76" w:hanging="1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355DF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Проектирование графического интерфейса пользователя</w:t>
      </w:r>
    </w:p>
    <w:p w14:paraId="6E86BCB7" w14:textId="77777777" w:rsidR="002355DF" w:rsidRPr="002355DF" w:rsidRDefault="002355DF" w:rsidP="002355DF">
      <w:pPr>
        <w:spacing w:after="33" w:line="240" w:lineRule="auto"/>
        <w:ind w:left="708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355D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 </w:t>
      </w:r>
    </w:p>
    <w:p w14:paraId="4202A9EC" w14:textId="77777777" w:rsidR="002355DF" w:rsidRPr="002355DF" w:rsidRDefault="002355DF" w:rsidP="002355DF">
      <w:pPr>
        <w:spacing w:after="0" w:line="240" w:lineRule="auto"/>
        <w:ind w:left="703"/>
        <w:outlineLvl w:val="0"/>
        <w:rPr>
          <w:rFonts w:ascii="Times New Roman" w:eastAsia="Times New Roman" w:hAnsi="Times New Roman" w:cs="Times New Roman"/>
          <w:b/>
          <w:bCs/>
          <w:kern w:val="36"/>
          <w:sz w:val="48"/>
          <w:szCs w:val="48"/>
          <w:lang w:eastAsia="ru-RU"/>
        </w:rPr>
      </w:pPr>
      <w:r w:rsidRPr="002355DF">
        <w:rPr>
          <w:rFonts w:ascii="Times New Roman" w:eastAsia="Times New Roman" w:hAnsi="Times New Roman" w:cs="Times New Roman"/>
          <w:b/>
          <w:bCs/>
          <w:color w:val="000000"/>
          <w:kern w:val="36"/>
          <w:sz w:val="28"/>
          <w:szCs w:val="28"/>
          <w:lang w:eastAsia="ru-RU"/>
        </w:rPr>
        <w:t>Цель работы </w:t>
      </w:r>
    </w:p>
    <w:p w14:paraId="7B3D9CDF" w14:textId="72C4114D" w:rsidR="002355DF" w:rsidRDefault="002355DF" w:rsidP="001C29F9">
      <w:pPr>
        <w:spacing w:after="360" w:line="240" w:lineRule="auto"/>
        <w:ind w:left="-17" w:right="68" w:firstLine="697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2355D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знакомиться с основными элементами управления (виджетами) и приобрести навыки проектирования графического интерфейса пользователя</w:t>
      </w:r>
      <w:r w:rsidR="001C29F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14:paraId="66D899CD" w14:textId="1B84E198" w:rsidR="001C29F9" w:rsidRDefault="001C29F9" w:rsidP="001C29F9">
      <w:pPr>
        <w:spacing w:after="120" w:line="240" w:lineRule="auto"/>
        <w:ind w:left="17" w:right="68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en-US" w:eastAsia="ru-RU"/>
        </w:rPr>
      </w:pPr>
      <w:r w:rsidRPr="001C29F9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Список функционала</w:t>
      </w:r>
      <w:r w:rsidRPr="001C29F9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en-US" w:eastAsia="ru-RU"/>
        </w:rPr>
        <w:t>:</w:t>
      </w:r>
    </w:p>
    <w:p w14:paraId="53CF43AF" w14:textId="653CC514" w:rsidR="001C29F9" w:rsidRPr="001C29F9" w:rsidRDefault="001B1C27" w:rsidP="001C29F9">
      <w:pPr>
        <w:pStyle w:val="a8"/>
        <w:numPr>
          <w:ilvl w:val="0"/>
          <w:numId w:val="3"/>
        </w:numPr>
        <w:spacing w:after="120" w:line="240" w:lineRule="auto"/>
        <w:ind w:right="68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ход на сайт</w:t>
      </w:r>
      <w:r w:rsidR="007555E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14:paraId="5290515B" w14:textId="49E3B276" w:rsidR="001C29F9" w:rsidRPr="007555E8" w:rsidRDefault="001B1C27" w:rsidP="001C29F9">
      <w:pPr>
        <w:pStyle w:val="a8"/>
        <w:numPr>
          <w:ilvl w:val="0"/>
          <w:numId w:val="3"/>
        </w:numPr>
        <w:spacing w:after="120" w:line="240" w:lineRule="auto"/>
        <w:ind w:right="68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егистрация на сайте</w:t>
      </w:r>
      <w:r w:rsidR="007555E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14:paraId="4F51455D" w14:textId="1A47EA64" w:rsidR="007555E8" w:rsidRDefault="007555E8" w:rsidP="001C29F9">
      <w:pPr>
        <w:pStyle w:val="a8"/>
        <w:numPr>
          <w:ilvl w:val="0"/>
          <w:numId w:val="3"/>
        </w:numPr>
        <w:spacing w:after="120" w:line="240" w:lineRule="auto"/>
        <w:ind w:right="6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оддержка иностранного языка для </w:t>
      </w:r>
      <w:r w:rsidR="001B1C2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льзователей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14:paraId="2E0823D1" w14:textId="3C4076FD" w:rsidR="00630430" w:rsidRDefault="00630430" w:rsidP="001C29F9">
      <w:pPr>
        <w:pStyle w:val="a8"/>
        <w:numPr>
          <w:ilvl w:val="0"/>
          <w:numId w:val="3"/>
        </w:numPr>
        <w:spacing w:after="120" w:line="240" w:lineRule="auto"/>
        <w:ind w:right="6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Карта отелей в </w:t>
      </w:r>
      <w:r w:rsidR="001B1C2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азных городах страны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14:paraId="0BBF5BF8" w14:textId="6CCE4C9E" w:rsidR="007555E8" w:rsidRDefault="007555E8" w:rsidP="001C29F9">
      <w:pPr>
        <w:pStyle w:val="a8"/>
        <w:numPr>
          <w:ilvl w:val="0"/>
          <w:numId w:val="3"/>
        </w:numPr>
        <w:spacing w:after="120" w:line="240" w:lineRule="auto"/>
        <w:ind w:right="6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ыбор гор</w:t>
      </w:r>
      <w:r w:rsidR="0063043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а</w:t>
      </w:r>
      <w:r w:rsidR="0063043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14:paraId="0C48EAFA" w14:textId="3C0E4A58" w:rsidR="007555E8" w:rsidRDefault="007555E8" w:rsidP="001C29F9">
      <w:pPr>
        <w:pStyle w:val="a8"/>
        <w:numPr>
          <w:ilvl w:val="0"/>
          <w:numId w:val="3"/>
        </w:numPr>
        <w:spacing w:after="120" w:line="240" w:lineRule="auto"/>
        <w:ind w:right="6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иск отелей по городу, датам проживания.</w:t>
      </w:r>
    </w:p>
    <w:p w14:paraId="0B46DC00" w14:textId="6C210170" w:rsidR="00630430" w:rsidRDefault="00630430" w:rsidP="001C29F9">
      <w:pPr>
        <w:pStyle w:val="a8"/>
        <w:numPr>
          <w:ilvl w:val="0"/>
          <w:numId w:val="3"/>
        </w:numPr>
        <w:spacing w:after="120" w:line="240" w:lineRule="auto"/>
        <w:ind w:right="6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тзывы о выбранном отеле.</w:t>
      </w:r>
    </w:p>
    <w:p w14:paraId="494106B8" w14:textId="31582E9A" w:rsidR="00B06BC7" w:rsidRDefault="00B06BC7" w:rsidP="001C29F9">
      <w:pPr>
        <w:pStyle w:val="a8"/>
        <w:numPr>
          <w:ilvl w:val="0"/>
          <w:numId w:val="3"/>
        </w:numPr>
        <w:spacing w:after="120" w:line="240" w:lineRule="auto"/>
        <w:ind w:right="6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плата номеров онлайн.</w:t>
      </w:r>
    </w:p>
    <w:p w14:paraId="3487FA73" w14:textId="1E3B74BE" w:rsidR="007555E8" w:rsidRDefault="00630430" w:rsidP="001C29F9">
      <w:pPr>
        <w:pStyle w:val="a8"/>
        <w:numPr>
          <w:ilvl w:val="0"/>
          <w:numId w:val="3"/>
        </w:numPr>
        <w:spacing w:after="120" w:line="240" w:lineRule="auto"/>
        <w:ind w:right="6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Бронирование номеров отеля на сайте.</w:t>
      </w:r>
    </w:p>
    <w:p w14:paraId="2DD88963" w14:textId="4644499B" w:rsidR="00630430" w:rsidRDefault="00630430" w:rsidP="001C29F9">
      <w:pPr>
        <w:pStyle w:val="a8"/>
        <w:numPr>
          <w:ilvl w:val="0"/>
          <w:numId w:val="3"/>
        </w:numPr>
        <w:spacing w:after="120" w:line="240" w:lineRule="auto"/>
        <w:ind w:right="6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онтактные данные администрации.</w:t>
      </w:r>
    </w:p>
    <w:p w14:paraId="5FF442F0" w14:textId="4E09A2C4" w:rsidR="001B1C27" w:rsidRDefault="001B1C27" w:rsidP="001C29F9">
      <w:pPr>
        <w:pStyle w:val="a8"/>
        <w:numPr>
          <w:ilvl w:val="0"/>
          <w:numId w:val="3"/>
        </w:numPr>
        <w:spacing w:after="120" w:line="240" w:lineRule="auto"/>
        <w:ind w:right="6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ценка пользователями, качества функционала отеля.</w:t>
      </w:r>
    </w:p>
    <w:p w14:paraId="1895D6F8" w14:textId="46E0E8FD" w:rsidR="001B1C27" w:rsidRDefault="001B1C27" w:rsidP="001C29F9">
      <w:pPr>
        <w:pStyle w:val="a8"/>
        <w:numPr>
          <w:ilvl w:val="0"/>
          <w:numId w:val="3"/>
        </w:numPr>
        <w:spacing w:after="120" w:line="240" w:lineRule="auto"/>
        <w:ind w:right="6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Чат с поддержкой.</w:t>
      </w:r>
    </w:p>
    <w:p w14:paraId="2CF98FF1" w14:textId="0BAEF46E" w:rsidR="00D74D1D" w:rsidRDefault="00D74D1D" w:rsidP="00D74D1D">
      <w:pPr>
        <w:spacing w:after="240" w:line="240" w:lineRule="auto"/>
        <w:ind w:right="68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en-US"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Ранжировка</w:t>
      </w: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en-US" w:eastAsia="ru-RU"/>
        </w:rPr>
        <w:t>:</w:t>
      </w:r>
    </w:p>
    <w:p w14:paraId="170B3422" w14:textId="77777777" w:rsidR="00AA6F9E" w:rsidRDefault="00AA6F9E" w:rsidP="00AA6F9E">
      <w:pPr>
        <w:pStyle w:val="a8"/>
        <w:numPr>
          <w:ilvl w:val="0"/>
          <w:numId w:val="4"/>
        </w:numPr>
        <w:spacing w:after="120" w:line="240" w:lineRule="auto"/>
        <w:ind w:right="6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ддержка иностранного языка для иностранных гостей.</w:t>
      </w:r>
    </w:p>
    <w:p w14:paraId="4406C9A4" w14:textId="77777777" w:rsidR="001D7109" w:rsidRPr="001C29F9" w:rsidRDefault="001D7109" w:rsidP="001D7109">
      <w:pPr>
        <w:pStyle w:val="a8"/>
        <w:numPr>
          <w:ilvl w:val="0"/>
          <w:numId w:val="4"/>
        </w:numPr>
        <w:spacing w:after="120" w:line="240" w:lineRule="auto"/>
        <w:ind w:right="68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егистрация на сайте.</w:t>
      </w:r>
    </w:p>
    <w:p w14:paraId="537271E4" w14:textId="77777777" w:rsidR="001D7109" w:rsidRPr="007555E8" w:rsidRDefault="001D7109" w:rsidP="001D7109">
      <w:pPr>
        <w:pStyle w:val="a8"/>
        <w:numPr>
          <w:ilvl w:val="0"/>
          <w:numId w:val="4"/>
        </w:numPr>
        <w:spacing w:after="120" w:line="240" w:lineRule="auto"/>
        <w:ind w:right="68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ход на сайт.</w:t>
      </w:r>
    </w:p>
    <w:p w14:paraId="5D60F3F7" w14:textId="77777777" w:rsidR="001D7109" w:rsidRDefault="001D7109" w:rsidP="001D7109">
      <w:pPr>
        <w:pStyle w:val="a8"/>
        <w:numPr>
          <w:ilvl w:val="0"/>
          <w:numId w:val="4"/>
        </w:numPr>
        <w:spacing w:after="120" w:line="240" w:lineRule="auto"/>
        <w:ind w:right="6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ыбор города.</w:t>
      </w:r>
    </w:p>
    <w:p w14:paraId="1BE7DE46" w14:textId="6C9B35C1" w:rsidR="001D7109" w:rsidRPr="001D7109" w:rsidRDefault="001D7109" w:rsidP="001D7109">
      <w:pPr>
        <w:pStyle w:val="a8"/>
        <w:numPr>
          <w:ilvl w:val="0"/>
          <w:numId w:val="4"/>
        </w:numPr>
        <w:spacing w:after="120" w:line="240" w:lineRule="auto"/>
        <w:ind w:right="6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арта отелей в</w:t>
      </w:r>
      <w:r w:rsidR="001B1C2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разных городах страны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14:paraId="2946E179" w14:textId="1F009E18" w:rsidR="001D7109" w:rsidRDefault="001D7109" w:rsidP="001D7109">
      <w:pPr>
        <w:pStyle w:val="a8"/>
        <w:numPr>
          <w:ilvl w:val="0"/>
          <w:numId w:val="4"/>
        </w:numPr>
        <w:spacing w:after="120" w:line="240" w:lineRule="auto"/>
        <w:ind w:right="6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иск отелей по городу, датам проживания.</w:t>
      </w:r>
    </w:p>
    <w:p w14:paraId="75BDB184" w14:textId="52BC6BDE" w:rsidR="00B06BC7" w:rsidRPr="00B06BC7" w:rsidRDefault="00B06BC7" w:rsidP="00B06BC7">
      <w:pPr>
        <w:pStyle w:val="a8"/>
        <w:numPr>
          <w:ilvl w:val="0"/>
          <w:numId w:val="4"/>
        </w:numPr>
        <w:spacing w:after="120" w:line="240" w:lineRule="auto"/>
        <w:ind w:right="6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плата номеров онлайн.</w:t>
      </w:r>
    </w:p>
    <w:p w14:paraId="1F44A1B8" w14:textId="77777777" w:rsidR="001D7109" w:rsidRDefault="001D7109" w:rsidP="001D7109">
      <w:pPr>
        <w:pStyle w:val="a8"/>
        <w:numPr>
          <w:ilvl w:val="0"/>
          <w:numId w:val="4"/>
        </w:numPr>
        <w:spacing w:after="120" w:line="240" w:lineRule="auto"/>
        <w:ind w:right="6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тзывы о выбранном отеле.</w:t>
      </w:r>
    </w:p>
    <w:p w14:paraId="2DBC3228" w14:textId="3EF4B523" w:rsidR="001B1C27" w:rsidRDefault="001B1C27" w:rsidP="001B1C27">
      <w:pPr>
        <w:pStyle w:val="a8"/>
        <w:numPr>
          <w:ilvl w:val="0"/>
          <w:numId w:val="4"/>
        </w:numPr>
        <w:spacing w:after="120" w:line="240" w:lineRule="auto"/>
        <w:ind w:right="6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ценка пользователями, качества функционала отеля.</w:t>
      </w:r>
    </w:p>
    <w:p w14:paraId="4EB4DAB9" w14:textId="77777777" w:rsidR="001D7109" w:rsidRDefault="001D7109" w:rsidP="001D7109">
      <w:pPr>
        <w:pStyle w:val="a8"/>
        <w:numPr>
          <w:ilvl w:val="0"/>
          <w:numId w:val="4"/>
        </w:numPr>
        <w:spacing w:after="120" w:line="240" w:lineRule="auto"/>
        <w:ind w:right="6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Бронирование номеров отеля на сайте.</w:t>
      </w:r>
    </w:p>
    <w:p w14:paraId="2136B001" w14:textId="50B38B21" w:rsidR="001B1C27" w:rsidRPr="001B1C27" w:rsidRDefault="001B1C27" w:rsidP="001B1C27">
      <w:pPr>
        <w:pStyle w:val="a8"/>
        <w:numPr>
          <w:ilvl w:val="0"/>
          <w:numId w:val="4"/>
        </w:numPr>
        <w:spacing w:after="120" w:line="240" w:lineRule="auto"/>
        <w:ind w:right="6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Чат с поддержкой.</w:t>
      </w:r>
    </w:p>
    <w:p w14:paraId="0B37B923" w14:textId="77777777" w:rsidR="001D7109" w:rsidRDefault="001D7109" w:rsidP="001D7109">
      <w:pPr>
        <w:pStyle w:val="a8"/>
        <w:numPr>
          <w:ilvl w:val="0"/>
          <w:numId w:val="4"/>
        </w:numPr>
        <w:spacing w:after="120" w:line="240" w:lineRule="auto"/>
        <w:ind w:right="6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онтактные данные администрации.</w:t>
      </w:r>
    </w:p>
    <w:p w14:paraId="68C28C60" w14:textId="5CE7F955" w:rsidR="001D7109" w:rsidRPr="00B06BC7" w:rsidRDefault="00B06BC7" w:rsidP="00B06BC7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br w:type="page"/>
      </w:r>
    </w:p>
    <w:p w14:paraId="01436BCF" w14:textId="72E32068" w:rsidR="00AA6F9E" w:rsidRPr="001F14B7" w:rsidRDefault="00AA6F9E" w:rsidP="00AA6F9E">
      <w:pPr>
        <w:spacing w:after="0" w:line="240" w:lineRule="auto"/>
        <w:ind w:left="11" w:right="68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  <w:r w:rsidRPr="00AA6F9E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lastRenderedPageBreak/>
        <w:t>Сценарий работы</w:t>
      </w:r>
      <w:r w:rsidRPr="001F14B7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:</w:t>
      </w:r>
    </w:p>
    <w:p w14:paraId="02B5E3E6" w14:textId="7EC304D8" w:rsidR="002355DF" w:rsidRDefault="00AA6F9E" w:rsidP="00B06BC7">
      <w:pPr>
        <w:spacing w:after="0" w:line="240" w:lineRule="auto"/>
        <w:ind w:left="11" w:right="6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льзователь при входе на сайт</w:t>
      </w:r>
      <w:r w:rsidRPr="00AA6F9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:</w:t>
      </w:r>
    </w:p>
    <w:p w14:paraId="5118F00D" w14:textId="7D93CEEE" w:rsidR="00B06BC7" w:rsidRPr="0087377D" w:rsidRDefault="000D7B98" w:rsidP="00B06BC7">
      <w:pPr>
        <w:pStyle w:val="a8"/>
        <w:numPr>
          <w:ilvl w:val="0"/>
          <w:numId w:val="7"/>
        </w:numPr>
        <w:spacing w:after="0" w:line="240" w:lineRule="auto"/>
        <w:ind w:left="360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7377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</w:t>
      </w:r>
      <w:r w:rsidR="00026714" w:rsidRPr="0087377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льзовател</w:t>
      </w:r>
      <w:r w:rsidRPr="0087377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ь</w:t>
      </w:r>
      <w:r w:rsidR="00026714" w:rsidRPr="0087377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осле регистрации на сайте</w:t>
      </w:r>
      <w:r w:rsidRPr="0087377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,</w:t>
      </w:r>
      <w:r w:rsidR="00026714" w:rsidRPr="0087377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1A4362" w:rsidRPr="0087377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хочет авторизироваться или </w:t>
      </w:r>
      <w:r w:rsidR="00A36D0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ткрыть всплывающее окно</w:t>
      </w:r>
      <w:r w:rsidR="002A0068" w:rsidRPr="0087377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«Помощь», для прочтения «часто задаваемых вопросов при авторизации и верификации аккаунта».</w:t>
      </w:r>
    </w:p>
    <w:p w14:paraId="15B833AF" w14:textId="1E7D0900" w:rsidR="00565ACA" w:rsidRPr="0087377D" w:rsidRDefault="00565ACA" w:rsidP="00565ACA">
      <w:pPr>
        <w:pStyle w:val="a8"/>
        <w:spacing w:after="0" w:line="240" w:lineRule="auto"/>
        <w:ind w:left="360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7377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………………………..</w:t>
      </w:r>
    </w:p>
    <w:p w14:paraId="3DCF03B7" w14:textId="1B25C4D5" w:rsidR="00565ACA" w:rsidRPr="0087377D" w:rsidRDefault="00565ACA" w:rsidP="00565ACA">
      <w:pPr>
        <w:pStyle w:val="a8"/>
        <w:spacing w:after="0" w:line="240" w:lineRule="auto"/>
        <w:ind w:left="360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7377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оответственно данный функционал необходимо положить на один макет.</w:t>
      </w:r>
    </w:p>
    <w:p w14:paraId="130E6CE0" w14:textId="77777777" w:rsidR="003E5A73" w:rsidRDefault="005C03E0" w:rsidP="00AE7A21">
      <w:pPr>
        <w:pStyle w:val="a8"/>
        <w:numPr>
          <w:ilvl w:val="0"/>
          <w:numId w:val="7"/>
        </w:numPr>
        <w:spacing w:after="0" w:line="240" w:lineRule="auto"/>
        <w:ind w:left="360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ользователь </w:t>
      </w:r>
      <w:r w:rsidR="002A006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и </w:t>
      </w:r>
      <w:r w:rsidR="003E5A7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ереходе на этап выбора отеля, может з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хо</w:t>
      </w:r>
      <w:r w:rsidR="003E5A7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еть:</w:t>
      </w:r>
    </w:p>
    <w:p w14:paraId="577DF476" w14:textId="0EFFF91B" w:rsidR="003E5A73" w:rsidRDefault="003E5A73" w:rsidP="003E5A73">
      <w:pPr>
        <w:pStyle w:val="a8"/>
        <w:numPr>
          <w:ilvl w:val="1"/>
          <w:numId w:val="7"/>
        </w:num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Ч</w:t>
      </w:r>
      <w:r w:rsidR="005C03E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обы на сайт</w:t>
      </w:r>
      <w:r w:rsidR="00AE7A2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 был отбор отелей</w:t>
      </w:r>
      <w:r w:rsidR="000D7B9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(по местоположению, рейтингу, качеству услуг)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14:paraId="3B43AD39" w14:textId="7E281F89" w:rsidR="003E5A73" w:rsidRDefault="003E5A73" w:rsidP="003E5A73">
      <w:pPr>
        <w:pStyle w:val="a8"/>
        <w:numPr>
          <w:ilvl w:val="1"/>
          <w:numId w:val="7"/>
        </w:num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</w:t>
      </w:r>
      <w:r w:rsidR="00AE7A2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ценк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 отелей др</w:t>
      </w:r>
      <w:r w:rsidR="00565AC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гим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AE7A2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льзовател</w:t>
      </w:r>
      <w:r w:rsidR="00565AC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ям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  <w:r w:rsidR="00AE7A2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</w:p>
    <w:p w14:paraId="289AB5E4" w14:textId="45722018" w:rsidR="003E5A73" w:rsidRDefault="003E5A73" w:rsidP="003E5A73">
      <w:pPr>
        <w:pStyle w:val="a8"/>
        <w:numPr>
          <w:ilvl w:val="1"/>
          <w:numId w:val="7"/>
        </w:num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</w:t>
      </w:r>
      <w:r w:rsidR="00AE7A2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нкц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ю</w:t>
      </w:r>
      <w:r w:rsidR="00AE7A2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вкл/откл виртуального помощник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.</w:t>
      </w:r>
    </w:p>
    <w:p w14:paraId="6B1E8109" w14:textId="60AFABA1" w:rsidR="005C03E0" w:rsidRDefault="003E5A73" w:rsidP="003E5A73">
      <w:pPr>
        <w:pStyle w:val="a8"/>
        <w:numPr>
          <w:ilvl w:val="1"/>
          <w:numId w:val="7"/>
        </w:num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</w:t>
      </w:r>
      <w:r w:rsidR="00046C2A" w:rsidRPr="003E5A7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ткрыть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писок рекомендованных отелей в определённом городе.</w:t>
      </w:r>
    </w:p>
    <w:p w14:paraId="19159B4D" w14:textId="56B3D861" w:rsidR="003E5A73" w:rsidRDefault="003E5A73" w:rsidP="003E5A73">
      <w:pPr>
        <w:pStyle w:val="a8"/>
        <w:numPr>
          <w:ilvl w:val="1"/>
          <w:numId w:val="7"/>
        </w:num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тан</w:t>
      </w:r>
      <w:r w:rsidR="00565AC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вить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уведомления, для оповещения новостей и обновления информации об отеле.</w:t>
      </w:r>
    </w:p>
    <w:p w14:paraId="265A4B79" w14:textId="2A3FCC4A" w:rsidR="003E5A73" w:rsidRPr="003E5A73" w:rsidRDefault="003E5A73" w:rsidP="003E5A73">
      <w:pPr>
        <w:pStyle w:val="a8"/>
        <w:numPr>
          <w:ilvl w:val="1"/>
          <w:numId w:val="7"/>
        </w:num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ачать использовать мобильное устройство для удобного бронирования.</w:t>
      </w:r>
    </w:p>
    <w:p w14:paraId="7F19C8C6" w14:textId="465C34BD" w:rsidR="00046C2A" w:rsidRDefault="00565ACA" w:rsidP="003E5A73">
      <w:pPr>
        <w:pStyle w:val="a8"/>
        <w:spacing w:after="0" w:line="240" w:lineRule="auto"/>
        <w:ind w:left="360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……………………..</w:t>
      </w:r>
    </w:p>
    <w:p w14:paraId="31B68F11" w14:textId="5DD44161" w:rsidR="00565ACA" w:rsidRDefault="00565ACA" w:rsidP="00565ACA">
      <w:pPr>
        <w:pStyle w:val="a8"/>
        <w:spacing w:after="0" w:line="240" w:lineRule="auto"/>
        <w:ind w:left="360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65AC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оответственно</w:t>
      </w:r>
      <w:r w:rsidR="00957C6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,</w:t>
      </w:r>
      <w:r w:rsidRPr="00565AC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данный функционал необходимо положить н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второй </w:t>
      </w:r>
      <w:r w:rsidRPr="00565AC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акет.</w:t>
      </w:r>
    </w:p>
    <w:p w14:paraId="32DD0ADE" w14:textId="77777777" w:rsidR="00957C68" w:rsidRPr="00565ACA" w:rsidRDefault="00957C68" w:rsidP="00565ACA">
      <w:pPr>
        <w:pStyle w:val="a8"/>
        <w:spacing w:after="0" w:line="240" w:lineRule="auto"/>
        <w:ind w:left="360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5A600BEE" w14:textId="0A3BFAA7" w:rsidR="00565ACA" w:rsidRPr="00957C68" w:rsidRDefault="00957C68" w:rsidP="003E5A73">
      <w:pPr>
        <w:pStyle w:val="a8"/>
        <w:spacing w:after="0" w:line="240" w:lineRule="auto"/>
        <w:ind w:left="360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  <w:r w:rsidRPr="00957C68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Карта навигации:</w:t>
      </w:r>
    </w:p>
    <w:p w14:paraId="10C7F794" w14:textId="77777777" w:rsidR="0019634F" w:rsidRDefault="00123EFA" w:rsidP="0016258D">
      <w:pPr>
        <w:pStyle w:val="a8"/>
        <w:spacing w:after="0" w:line="240" w:lineRule="auto"/>
        <w:ind w:left="0"/>
      </w:pPr>
      <w:r>
        <w:object w:dxaOrig="13335" w:dyaOrig="5865" w14:anchorId="2BA0BB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35pt;height:211.35pt" o:ole="">
            <v:imagedata r:id="rId8" o:title=""/>
          </v:shape>
          <o:OLEObject Type="Embed" ProgID="Visio.Drawing.15" ShapeID="_x0000_i1025" DrawAspect="Content" ObjectID="_1764188778" r:id="rId9"/>
        </w:object>
      </w:r>
    </w:p>
    <w:p w14:paraId="3B67097D" w14:textId="77777777" w:rsidR="0019634F" w:rsidRDefault="0019634F">
      <w:r>
        <w:br w:type="page"/>
      </w:r>
    </w:p>
    <w:p w14:paraId="7096CD83" w14:textId="62719B7E" w:rsidR="0087377D" w:rsidRDefault="00FC7FC6" w:rsidP="0016258D">
      <w:pPr>
        <w:pStyle w:val="a8"/>
        <w:spacing w:after="0" w:line="240" w:lineRule="auto"/>
        <w:ind w:left="0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  <w:r w:rsidRPr="00FC7FC6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lastRenderedPageBreak/>
        <w:t>Макеты графического интерфейса:</w:t>
      </w:r>
    </w:p>
    <w:p w14:paraId="5BB1C17F" w14:textId="63C99D41" w:rsidR="00216B78" w:rsidRDefault="006469A7" w:rsidP="00216B78">
      <w:pPr>
        <w:pStyle w:val="a8"/>
        <w:numPr>
          <w:ilvl w:val="0"/>
          <w:numId w:val="8"/>
        </w:numPr>
        <w:spacing w:after="0" w:line="240" w:lineRule="auto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Регистрация</w:t>
      </w:r>
    </w:p>
    <w:p w14:paraId="0FB89D79" w14:textId="51305165" w:rsidR="00FC7FC6" w:rsidRDefault="00FC7FC6" w:rsidP="00FC7FC6">
      <w:pPr>
        <w:pStyle w:val="a8"/>
        <w:spacing w:after="0" w:line="240" w:lineRule="auto"/>
        <w:ind w:left="0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en-US" w:eastAsia="ru-RU"/>
        </w:rPr>
      </w:pPr>
      <w:r w:rsidRPr="00FC7FC6">
        <w:rPr>
          <w:rFonts w:ascii="Times New Roman" w:eastAsia="Times New Roman" w:hAnsi="Times New Roman" w:cs="Times New Roman"/>
          <w:b/>
          <w:bCs/>
          <w:noProof/>
          <w:color w:val="000000"/>
          <w:sz w:val="28"/>
          <w:szCs w:val="28"/>
          <w:lang w:val="en-US" w:eastAsia="ru-RU"/>
        </w:rPr>
        <w:drawing>
          <wp:inline distT="0" distB="0" distL="0" distR="0" wp14:anchorId="62D1A8FF" wp14:editId="1846047A">
            <wp:extent cx="6119495" cy="3462655"/>
            <wp:effectExtent l="0" t="0" r="0" b="444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3462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AF6BB4" w14:textId="70A0D57C" w:rsidR="00216B78" w:rsidRDefault="006469A7" w:rsidP="00216B78">
      <w:pPr>
        <w:pStyle w:val="a8"/>
        <w:numPr>
          <w:ilvl w:val="0"/>
          <w:numId w:val="8"/>
        </w:numPr>
        <w:spacing w:after="0" w:line="240" w:lineRule="auto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en-US"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Авторизация</w:t>
      </w:r>
    </w:p>
    <w:p w14:paraId="4E0A93DB" w14:textId="1EA8A3CB" w:rsidR="00216B78" w:rsidRDefault="00FC7FC6" w:rsidP="00FC7FC6">
      <w:pPr>
        <w:pStyle w:val="a8"/>
        <w:spacing w:after="0" w:line="240" w:lineRule="auto"/>
        <w:ind w:left="0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en-US" w:eastAsia="ru-RU"/>
        </w:rPr>
      </w:pPr>
      <w:r w:rsidRPr="00FC7FC6">
        <w:rPr>
          <w:rFonts w:ascii="Times New Roman" w:eastAsia="Times New Roman" w:hAnsi="Times New Roman" w:cs="Times New Roman"/>
          <w:b/>
          <w:bCs/>
          <w:noProof/>
          <w:color w:val="000000"/>
          <w:sz w:val="28"/>
          <w:szCs w:val="28"/>
          <w:lang w:val="en-US" w:eastAsia="ru-RU"/>
        </w:rPr>
        <w:drawing>
          <wp:inline distT="0" distB="0" distL="0" distR="0" wp14:anchorId="56DF40CC" wp14:editId="5E78EDCC">
            <wp:extent cx="6119495" cy="3522980"/>
            <wp:effectExtent l="0" t="0" r="0" b="127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3522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5D1D92" w14:textId="37443E8F" w:rsidR="00216B78" w:rsidRDefault="00216B78" w:rsidP="00216B78">
      <w:pP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en-US"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en-US" w:eastAsia="ru-RU"/>
        </w:rPr>
        <w:br w:type="page"/>
      </w:r>
    </w:p>
    <w:p w14:paraId="1B872191" w14:textId="18448942" w:rsidR="00216B78" w:rsidRDefault="006469A7" w:rsidP="00216B78">
      <w:pPr>
        <w:pStyle w:val="a8"/>
        <w:numPr>
          <w:ilvl w:val="0"/>
          <w:numId w:val="8"/>
        </w:numPr>
        <w:spacing w:after="0" w:line="240" w:lineRule="auto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en-US"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lastRenderedPageBreak/>
        <w:t>Восстановление пароля</w:t>
      </w:r>
    </w:p>
    <w:p w14:paraId="5C007044" w14:textId="5020C997" w:rsidR="00FC7FC6" w:rsidRDefault="00FC7FC6" w:rsidP="00FC7FC6">
      <w:pPr>
        <w:pStyle w:val="a8"/>
        <w:spacing w:after="0" w:line="240" w:lineRule="auto"/>
        <w:ind w:left="0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en-US" w:eastAsia="ru-RU"/>
        </w:rPr>
      </w:pPr>
      <w:r w:rsidRPr="00FC7FC6">
        <w:rPr>
          <w:rFonts w:ascii="Times New Roman" w:eastAsia="Times New Roman" w:hAnsi="Times New Roman" w:cs="Times New Roman"/>
          <w:b/>
          <w:bCs/>
          <w:noProof/>
          <w:color w:val="000000"/>
          <w:sz w:val="28"/>
          <w:szCs w:val="28"/>
          <w:lang w:val="en-US" w:eastAsia="ru-RU"/>
        </w:rPr>
        <w:drawing>
          <wp:inline distT="0" distB="0" distL="0" distR="0" wp14:anchorId="695C6805" wp14:editId="38300D50">
            <wp:extent cx="6119495" cy="351155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3511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E2974D" w14:textId="467B5FB3" w:rsidR="00216B78" w:rsidRDefault="006469A7" w:rsidP="00216B78">
      <w:pPr>
        <w:pStyle w:val="a8"/>
        <w:numPr>
          <w:ilvl w:val="0"/>
          <w:numId w:val="8"/>
        </w:numPr>
        <w:spacing w:after="0" w:line="240" w:lineRule="auto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en-US"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Главная страница</w:t>
      </w:r>
    </w:p>
    <w:p w14:paraId="7C3E02C2" w14:textId="77777777" w:rsidR="00A60EA2" w:rsidRDefault="00FC7FC6" w:rsidP="00A60EA2">
      <w:pPr>
        <w:pStyle w:val="a8"/>
        <w:spacing w:after="0" w:line="240" w:lineRule="auto"/>
        <w:ind w:left="0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en-US" w:eastAsia="ru-RU"/>
        </w:rPr>
      </w:pPr>
      <w:r w:rsidRPr="00FC7FC6">
        <w:rPr>
          <w:rFonts w:ascii="Times New Roman" w:eastAsia="Times New Roman" w:hAnsi="Times New Roman" w:cs="Times New Roman"/>
          <w:b/>
          <w:bCs/>
          <w:noProof/>
          <w:color w:val="000000"/>
          <w:sz w:val="28"/>
          <w:szCs w:val="28"/>
          <w:lang w:val="en-US" w:eastAsia="ru-RU"/>
        </w:rPr>
        <w:drawing>
          <wp:inline distT="0" distB="0" distL="0" distR="0" wp14:anchorId="3D8EB7E3" wp14:editId="0E0EB3E1">
            <wp:extent cx="6119495" cy="400050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400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262A18" w14:textId="26934EAD" w:rsidR="00A60EA2" w:rsidRDefault="00A60EA2" w:rsidP="00A60EA2">
      <w:pPr>
        <w:pStyle w:val="a8"/>
        <w:spacing w:after="0" w:line="240" w:lineRule="auto"/>
        <w:ind w:left="0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en-US"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en-US" w:eastAsia="ru-RU"/>
        </w:rPr>
        <w:br w:type="page"/>
      </w:r>
    </w:p>
    <w:p w14:paraId="7CE26D44" w14:textId="3B5ACD45" w:rsidR="00A60EA2" w:rsidRPr="00F90834" w:rsidRDefault="00F90834" w:rsidP="00A60EA2">
      <w:pPr>
        <w:pStyle w:val="a7"/>
        <w:spacing w:before="0" w:beforeAutospacing="0" w:after="5" w:afterAutospacing="0"/>
        <w:ind w:left="-15" w:right="66"/>
        <w:jc w:val="both"/>
        <w:rPr>
          <w:b/>
          <w:bCs/>
          <w:color w:val="000000"/>
          <w:sz w:val="28"/>
          <w:szCs w:val="28"/>
        </w:rPr>
      </w:pPr>
      <w:r w:rsidRPr="00F90834">
        <w:rPr>
          <w:b/>
          <w:bCs/>
          <w:color w:val="000000"/>
          <w:sz w:val="28"/>
          <w:szCs w:val="28"/>
        </w:rPr>
        <w:lastRenderedPageBreak/>
        <w:t>Регистрация</w:t>
      </w:r>
      <w:r>
        <w:rPr>
          <w:b/>
          <w:bCs/>
          <w:color w:val="000000"/>
          <w:sz w:val="28"/>
          <w:szCs w:val="28"/>
        </w:rPr>
        <w:t>.</w:t>
      </w:r>
    </w:p>
    <w:p w14:paraId="0EBB1D2C" w14:textId="77777777" w:rsidR="00F90834" w:rsidRPr="006A58BB" w:rsidRDefault="00F90834" w:rsidP="00A60EA2">
      <w:pPr>
        <w:pStyle w:val="a7"/>
        <w:spacing w:before="0" w:beforeAutospacing="0" w:after="5" w:afterAutospacing="0"/>
        <w:ind w:left="-15" w:right="66"/>
        <w:jc w:val="both"/>
      </w:pP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695"/>
        <w:gridCol w:w="1461"/>
        <w:gridCol w:w="1528"/>
        <w:gridCol w:w="1714"/>
        <w:gridCol w:w="2229"/>
      </w:tblGrid>
      <w:tr w:rsidR="00A60EA2" w:rsidRPr="006A58BB" w14:paraId="7821C092" w14:textId="77777777" w:rsidTr="001E02E0">
        <w:trPr>
          <w:trHeight w:val="90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1586BF7E" w14:textId="77777777" w:rsidR="00A60EA2" w:rsidRPr="006A58BB" w:rsidRDefault="00A60EA2" w:rsidP="001E02E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A58BB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  <w:t>Название поля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6D6D0CED" w14:textId="77777777" w:rsidR="00A60EA2" w:rsidRPr="006A58BB" w:rsidRDefault="00A60EA2" w:rsidP="001E02E0">
            <w:pPr>
              <w:spacing w:after="0" w:line="240" w:lineRule="auto"/>
              <w:ind w:right="6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A58BB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  <w:t>Тип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0B95DD3B" w14:textId="45168C07" w:rsidR="00A60EA2" w:rsidRPr="006A58BB" w:rsidRDefault="00A60EA2" w:rsidP="001E02E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A58BB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  <w:t>Условия видимо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0F54E11A" w14:textId="0D06C888" w:rsidR="00A60EA2" w:rsidRPr="006A58BB" w:rsidRDefault="00A60EA2" w:rsidP="001E02E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A58BB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  <w:t>Условия доступно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464C4C8E" w14:textId="77777777" w:rsidR="00A60EA2" w:rsidRPr="006A58BB" w:rsidRDefault="00A60EA2" w:rsidP="001E02E0">
            <w:pPr>
              <w:spacing w:after="0" w:line="240" w:lineRule="auto"/>
              <w:ind w:right="6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A58BB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  <w:t>Описание </w:t>
            </w:r>
          </w:p>
        </w:tc>
      </w:tr>
      <w:tr w:rsidR="00A60EA2" w:rsidRPr="006A58BB" w14:paraId="1A3BB91F" w14:textId="77777777" w:rsidTr="001E02E0">
        <w:trPr>
          <w:trHeight w:val="653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41E58AD7" w14:textId="77777777" w:rsidR="00A60EA2" w:rsidRPr="00F90834" w:rsidRDefault="00A60EA2" w:rsidP="001E02E0">
            <w:pPr>
              <w:spacing w:after="0" w:line="240" w:lineRule="auto"/>
              <w:ind w:right="5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083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Почта 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1E0C1FDE" w14:textId="77777777" w:rsidR="00A60EA2" w:rsidRPr="00F90834" w:rsidRDefault="00A60EA2" w:rsidP="001E02E0">
            <w:pPr>
              <w:spacing w:after="0" w:line="240" w:lineRule="auto"/>
              <w:ind w:right="65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083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Текстовое поле  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522F3F3F" w14:textId="77777777" w:rsidR="00A60EA2" w:rsidRPr="00F90834" w:rsidRDefault="00A60EA2" w:rsidP="001E02E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083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 </w:t>
            </w:r>
          </w:p>
          <w:p w14:paraId="799A252E" w14:textId="77777777" w:rsidR="00A60EA2" w:rsidRPr="00F90834" w:rsidRDefault="00A60EA2" w:rsidP="001E02E0">
            <w:pPr>
              <w:spacing w:after="0" w:line="240" w:lineRule="auto"/>
              <w:ind w:left="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083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299158FD" w14:textId="77777777" w:rsidR="00A60EA2" w:rsidRPr="00F90834" w:rsidRDefault="00A60EA2" w:rsidP="001E02E0">
            <w:pPr>
              <w:spacing w:after="0" w:line="240" w:lineRule="auto"/>
              <w:ind w:right="38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083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е н всем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480F9E61" w14:textId="77777777" w:rsidR="00A60EA2" w:rsidRPr="00F90834" w:rsidRDefault="00A60EA2" w:rsidP="001E02E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083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Текстовое поле для ввода почты </w:t>
            </w:r>
          </w:p>
        </w:tc>
      </w:tr>
      <w:tr w:rsidR="00A60EA2" w:rsidRPr="006A58BB" w14:paraId="02FF350D" w14:textId="77777777" w:rsidTr="001E02E0">
        <w:trPr>
          <w:trHeight w:val="65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0039917D" w14:textId="4728D1C4" w:rsidR="00A60EA2" w:rsidRPr="00F90834" w:rsidRDefault="00F90834" w:rsidP="001E02E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083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Логин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3B8F16DE" w14:textId="77777777" w:rsidR="00A60EA2" w:rsidRPr="00F90834" w:rsidRDefault="00A60EA2" w:rsidP="001E02E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083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Текстовое поле 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B6D0DCD" w14:textId="77777777" w:rsidR="00A60EA2" w:rsidRPr="00F90834" w:rsidRDefault="00A60EA2" w:rsidP="001E02E0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1B760D1" w14:textId="77777777" w:rsidR="00A60EA2" w:rsidRPr="00F90834" w:rsidRDefault="00A60EA2" w:rsidP="001E02E0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130A08C5" w14:textId="0A199EA4" w:rsidR="00A60EA2" w:rsidRPr="00F90834" w:rsidRDefault="00A60EA2" w:rsidP="001E02E0">
            <w:pPr>
              <w:spacing w:after="0" w:line="240" w:lineRule="auto"/>
              <w:ind w:right="56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083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Текстовое поле для ввода </w:t>
            </w:r>
            <w:r w:rsidR="00F90834" w:rsidRPr="00F9083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логина</w:t>
            </w:r>
          </w:p>
        </w:tc>
      </w:tr>
      <w:tr w:rsidR="00A60EA2" w:rsidRPr="006A58BB" w14:paraId="60029D97" w14:textId="77777777" w:rsidTr="001E02E0">
        <w:trPr>
          <w:trHeight w:val="653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13A2F224" w14:textId="77777777" w:rsidR="00A60EA2" w:rsidRPr="00F90834" w:rsidRDefault="00A60EA2" w:rsidP="001E02E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083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арол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6D300E51" w14:textId="77777777" w:rsidR="00A60EA2" w:rsidRPr="00F90834" w:rsidRDefault="00A60EA2" w:rsidP="001E02E0">
            <w:pPr>
              <w:spacing w:after="0" w:line="240" w:lineRule="auto"/>
              <w:ind w:right="65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083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екстовое поле</w:t>
            </w:r>
            <w:r w:rsidRPr="00F9083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7A235F4" w14:textId="77777777" w:rsidR="00A60EA2" w:rsidRPr="00F90834" w:rsidRDefault="00A60EA2" w:rsidP="001E02E0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4FCCDA5" w14:textId="77777777" w:rsidR="00A60EA2" w:rsidRPr="00F90834" w:rsidRDefault="00A60EA2" w:rsidP="001E02E0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016A2463" w14:textId="77777777" w:rsidR="00A60EA2" w:rsidRPr="00F90834" w:rsidRDefault="00A60EA2" w:rsidP="001E02E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083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екстовое поле для ввода пароля</w:t>
            </w:r>
          </w:p>
        </w:tc>
      </w:tr>
      <w:tr w:rsidR="00A60EA2" w:rsidRPr="006A58BB" w14:paraId="6FFF700B" w14:textId="77777777" w:rsidTr="001E02E0">
        <w:trPr>
          <w:trHeight w:val="65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5F648977" w14:textId="77777777" w:rsidR="00A60EA2" w:rsidRPr="00F90834" w:rsidRDefault="00A60EA2" w:rsidP="001E02E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083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овторите пароль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2EFA76D8" w14:textId="77777777" w:rsidR="00A60EA2" w:rsidRPr="00F90834" w:rsidRDefault="00A60EA2" w:rsidP="001E02E0">
            <w:pPr>
              <w:spacing w:after="0" w:line="240" w:lineRule="auto"/>
              <w:ind w:right="6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083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екстовое поле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9AE036D" w14:textId="77777777" w:rsidR="00A60EA2" w:rsidRPr="00F90834" w:rsidRDefault="00A60EA2" w:rsidP="001E02E0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3C646F7" w14:textId="77777777" w:rsidR="00A60EA2" w:rsidRPr="00F90834" w:rsidRDefault="00A60EA2" w:rsidP="001E02E0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689D2774" w14:textId="77777777" w:rsidR="00A60EA2" w:rsidRPr="00F90834" w:rsidRDefault="00A60EA2" w:rsidP="001E02E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083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екстовое поле для повторного ввода пароля</w:t>
            </w:r>
          </w:p>
        </w:tc>
      </w:tr>
      <w:tr w:rsidR="00A60EA2" w:rsidRPr="006A58BB" w14:paraId="5746B0D1" w14:textId="77777777" w:rsidTr="001E02E0">
        <w:trPr>
          <w:trHeight w:val="97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357A4D35" w14:textId="77777777" w:rsidR="00A60EA2" w:rsidRPr="00F90834" w:rsidRDefault="00A60EA2" w:rsidP="001E02E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083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Согласие на обработку персональных данных 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2FF0C3CB" w14:textId="77777777" w:rsidR="00A60EA2" w:rsidRPr="00F90834" w:rsidRDefault="00A60EA2" w:rsidP="001E02E0">
            <w:pPr>
              <w:spacing w:after="0" w:line="240" w:lineRule="auto"/>
              <w:ind w:right="73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083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оле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42941EE8" w14:textId="77777777" w:rsidR="00A60EA2" w:rsidRPr="00F90834" w:rsidRDefault="00A60EA2" w:rsidP="001E02E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083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иден всем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47729428" w14:textId="77777777" w:rsidR="00A60EA2" w:rsidRPr="00F90834" w:rsidRDefault="00A60EA2" w:rsidP="001E02E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083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11AA8F43" w14:textId="77777777" w:rsidR="00A60EA2" w:rsidRPr="00F90834" w:rsidRDefault="00A60EA2" w:rsidP="001E02E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083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оле, для подтверждения обработки персональных данных пользователя</w:t>
            </w:r>
          </w:p>
        </w:tc>
      </w:tr>
      <w:tr w:rsidR="00A60EA2" w:rsidRPr="006A58BB" w14:paraId="09F91CCF" w14:textId="77777777" w:rsidTr="0019634F">
        <w:trPr>
          <w:trHeight w:val="1298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4DFA1399" w14:textId="77777777" w:rsidR="00A60EA2" w:rsidRPr="00F90834" w:rsidRDefault="00A60EA2" w:rsidP="001E02E0">
            <w:pPr>
              <w:spacing w:after="0" w:line="240" w:lineRule="auto"/>
              <w:ind w:right="6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083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Зарегистрироватьс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0DCEADFA" w14:textId="77777777" w:rsidR="00A60EA2" w:rsidRPr="00F90834" w:rsidRDefault="00A60EA2" w:rsidP="001E02E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083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Кнопка 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CF4F7AF" w14:textId="77777777" w:rsidR="00A60EA2" w:rsidRPr="00F90834" w:rsidRDefault="00A60EA2" w:rsidP="001E02E0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CCEC053" w14:textId="77777777" w:rsidR="00A60EA2" w:rsidRPr="00F90834" w:rsidRDefault="00A60EA2" w:rsidP="001E02E0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52B5227E" w14:textId="4F6AD730" w:rsidR="00A60EA2" w:rsidRPr="00F90834" w:rsidRDefault="0019634F" w:rsidP="0019634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ереход на главную страницу</w:t>
            </w:r>
          </w:p>
        </w:tc>
      </w:tr>
    </w:tbl>
    <w:p w14:paraId="7F74EF8F" w14:textId="77777777" w:rsidR="00A60EA2" w:rsidRPr="006A58BB" w:rsidRDefault="00A60EA2" w:rsidP="00A60EA2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6A58B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 </w:t>
      </w:r>
    </w:p>
    <w:p w14:paraId="44173B3B" w14:textId="77777777" w:rsidR="00A60EA2" w:rsidRPr="00314647" w:rsidRDefault="00A60EA2" w:rsidP="00A60EA2"/>
    <w:p w14:paraId="4A48310E" w14:textId="77777777" w:rsidR="00A60EA2" w:rsidRPr="00314647" w:rsidRDefault="00A60EA2" w:rsidP="00A60EA2">
      <w:r w:rsidRPr="00314647">
        <w:br w:type="page"/>
      </w:r>
    </w:p>
    <w:p w14:paraId="4E8ED222" w14:textId="3EE6E631" w:rsidR="00A60EA2" w:rsidRPr="00F90834" w:rsidRDefault="00F90834" w:rsidP="00A60EA2">
      <w:pPr>
        <w:ind w:firstLine="708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F90834">
        <w:rPr>
          <w:rFonts w:ascii="Times New Roman" w:hAnsi="Times New Roman" w:cs="Times New Roman"/>
          <w:b/>
          <w:bCs/>
          <w:sz w:val="28"/>
          <w:szCs w:val="28"/>
        </w:rPr>
        <w:lastRenderedPageBreak/>
        <w:t>Авторизация</w:t>
      </w:r>
      <w:r>
        <w:rPr>
          <w:rFonts w:ascii="Times New Roman" w:hAnsi="Times New Roman" w:cs="Times New Roman"/>
          <w:b/>
          <w:bCs/>
          <w:sz w:val="28"/>
          <w:szCs w:val="28"/>
          <w:lang w:val="en-US"/>
        </w:rPr>
        <w:t>.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409"/>
        <w:gridCol w:w="1498"/>
        <w:gridCol w:w="1582"/>
        <w:gridCol w:w="1768"/>
        <w:gridCol w:w="2370"/>
      </w:tblGrid>
      <w:tr w:rsidR="00F90834" w:rsidRPr="006A58BB" w14:paraId="3A87BBEC" w14:textId="77777777" w:rsidTr="001E02E0">
        <w:trPr>
          <w:trHeight w:val="90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58203958" w14:textId="77777777" w:rsidR="00A60EA2" w:rsidRPr="006A58BB" w:rsidRDefault="00A60EA2" w:rsidP="001E02E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A58BB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  <w:t>Название поля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6744BA63" w14:textId="77777777" w:rsidR="00A60EA2" w:rsidRPr="006A58BB" w:rsidRDefault="00A60EA2" w:rsidP="001E02E0">
            <w:pPr>
              <w:spacing w:after="0" w:line="240" w:lineRule="auto"/>
              <w:ind w:right="6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A58BB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  <w:t>Тип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52AF4480" w14:textId="3A4D52B2" w:rsidR="00A60EA2" w:rsidRPr="006A58BB" w:rsidRDefault="00A60EA2" w:rsidP="001E02E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A58BB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  <w:t>Условия видимо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28E3C8DB" w14:textId="436A4D35" w:rsidR="00A60EA2" w:rsidRPr="006A58BB" w:rsidRDefault="00A60EA2" w:rsidP="001E02E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A58BB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  <w:t>Условия доступно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459D31AE" w14:textId="77777777" w:rsidR="00A60EA2" w:rsidRPr="006A58BB" w:rsidRDefault="00A60EA2" w:rsidP="001E02E0">
            <w:pPr>
              <w:spacing w:after="0" w:line="240" w:lineRule="auto"/>
              <w:ind w:right="6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A58BB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  <w:t>Описание </w:t>
            </w:r>
          </w:p>
        </w:tc>
      </w:tr>
      <w:tr w:rsidR="00F90834" w:rsidRPr="006A58BB" w14:paraId="7984568C" w14:textId="77777777" w:rsidTr="001E02E0">
        <w:trPr>
          <w:trHeight w:val="653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0441332A" w14:textId="14107EB0" w:rsidR="00A60EA2" w:rsidRPr="00F90834" w:rsidRDefault="00F90834" w:rsidP="001E02E0">
            <w:pPr>
              <w:spacing w:after="0" w:line="240" w:lineRule="auto"/>
              <w:ind w:right="5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083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Логин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54549159" w14:textId="77777777" w:rsidR="00A60EA2" w:rsidRPr="00F90834" w:rsidRDefault="00A60EA2" w:rsidP="001E02E0">
            <w:pPr>
              <w:spacing w:after="0" w:line="240" w:lineRule="auto"/>
              <w:ind w:right="65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083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Текстовое поле 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4B58DAEC" w14:textId="77777777" w:rsidR="00A60EA2" w:rsidRPr="00F90834" w:rsidRDefault="00A60EA2" w:rsidP="001E02E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083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 </w:t>
            </w:r>
          </w:p>
          <w:p w14:paraId="2AD3768A" w14:textId="77777777" w:rsidR="00A60EA2" w:rsidRPr="00F90834" w:rsidRDefault="00A60EA2" w:rsidP="001E02E0">
            <w:pPr>
              <w:spacing w:after="0" w:line="240" w:lineRule="auto"/>
              <w:ind w:left="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083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0D7747B4" w14:textId="339FA0F8" w:rsidR="00A60EA2" w:rsidRPr="00F90834" w:rsidRDefault="00A60EA2" w:rsidP="001E02E0">
            <w:pPr>
              <w:spacing w:after="0" w:line="240" w:lineRule="auto"/>
              <w:ind w:right="38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083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ен всем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34068761" w14:textId="77777777" w:rsidR="00A60EA2" w:rsidRPr="00F90834" w:rsidRDefault="00A60EA2" w:rsidP="001E02E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083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Текстовое поле для ввода почты </w:t>
            </w:r>
          </w:p>
        </w:tc>
      </w:tr>
      <w:tr w:rsidR="00F90834" w:rsidRPr="006A58BB" w14:paraId="7E602B84" w14:textId="77777777" w:rsidTr="00F90834">
        <w:trPr>
          <w:trHeight w:val="653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5C8B4731" w14:textId="77777777" w:rsidR="00A60EA2" w:rsidRPr="00F90834" w:rsidRDefault="00A60EA2" w:rsidP="001E02E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083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арол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6637027B" w14:textId="77777777" w:rsidR="00A60EA2" w:rsidRPr="00F90834" w:rsidRDefault="00A60EA2" w:rsidP="001E02E0">
            <w:pPr>
              <w:spacing w:after="0" w:line="240" w:lineRule="auto"/>
              <w:ind w:right="65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083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екстовое поле</w:t>
            </w:r>
            <w:r w:rsidRPr="00F9083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7672729" w14:textId="0710B5A9" w:rsidR="00A60EA2" w:rsidRPr="00F90834" w:rsidRDefault="00F90834" w:rsidP="00F908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083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ид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B56411C" w14:textId="7539B9DF" w:rsidR="00A60EA2" w:rsidRPr="00F90834" w:rsidRDefault="00F90834" w:rsidP="00F908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083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370CBA9F" w14:textId="77777777" w:rsidR="00A60EA2" w:rsidRPr="00F90834" w:rsidRDefault="00A60EA2" w:rsidP="001E02E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083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екстовое поле для ввода пароля</w:t>
            </w:r>
          </w:p>
        </w:tc>
      </w:tr>
      <w:tr w:rsidR="00F90834" w:rsidRPr="006A58BB" w14:paraId="050A1E99" w14:textId="77777777" w:rsidTr="009E727F">
        <w:trPr>
          <w:trHeight w:val="1298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5ED96975" w14:textId="5341C2C9" w:rsidR="00A60EA2" w:rsidRPr="00F90834" w:rsidRDefault="00F90834" w:rsidP="001E02E0">
            <w:pPr>
              <w:spacing w:after="0" w:line="240" w:lineRule="auto"/>
              <w:ind w:right="6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083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Авторизироватьс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55AFA2C4" w14:textId="77777777" w:rsidR="00A60EA2" w:rsidRPr="00F90834" w:rsidRDefault="00A60EA2" w:rsidP="001E02E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083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Кнопка 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E041D4F" w14:textId="510478EB" w:rsidR="00A60EA2" w:rsidRPr="00F90834" w:rsidRDefault="00F90834" w:rsidP="00F908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083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иден всем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EE52CF4" w14:textId="6531B135" w:rsidR="00A60EA2" w:rsidRPr="00F90834" w:rsidRDefault="00F90834" w:rsidP="00F908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083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08FA4A89" w14:textId="6B0A4AB0" w:rsidR="00A60EA2" w:rsidRPr="00F90834" w:rsidRDefault="009E727F" w:rsidP="009E727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ереход на главную страницу после авторизации</w:t>
            </w:r>
          </w:p>
        </w:tc>
      </w:tr>
      <w:tr w:rsidR="00F90834" w:rsidRPr="006A58BB" w14:paraId="720FE674" w14:textId="77777777" w:rsidTr="001E02E0">
        <w:trPr>
          <w:trHeight w:val="97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7044893A" w14:textId="517461AB" w:rsidR="00A60EA2" w:rsidRPr="00F90834" w:rsidRDefault="00F90834" w:rsidP="001E02E0">
            <w:pPr>
              <w:spacing w:after="0" w:line="240" w:lineRule="auto"/>
              <w:ind w:right="66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083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Забыли парол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10517860" w14:textId="77777777" w:rsidR="00A60EA2" w:rsidRPr="00F90834" w:rsidRDefault="00A60EA2" w:rsidP="001E02E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083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083A98F" w14:textId="77777777" w:rsidR="00A60EA2" w:rsidRPr="00F90834" w:rsidRDefault="00A60EA2" w:rsidP="001E02E0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60C8CA4" w14:textId="77777777" w:rsidR="00A60EA2" w:rsidRPr="00F90834" w:rsidRDefault="00A60EA2" w:rsidP="001E02E0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5A7C6A89" w14:textId="76EA411A" w:rsidR="00A60EA2" w:rsidRPr="00F90834" w:rsidRDefault="00A60EA2" w:rsidP="001E02E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083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Ссылка на </w:t>
            </w:r>
            <w:r w:rsidR="00F90834" w:rsidRPr="00F9083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осстановление пароля</w:t>
            </w:r>
          </w:p>
        </w:tc>
      </w:tr>
    </w:tbl>
    <w:p w14:paraId="7AC7C902" w14:textId="77777777" w:rsidR="00A60EA2" w:rsidRPr="005C3B34" w:rsidRDefault="00A60EA2" w:rsidP="00A60EA2">
      <w:pPr>
        <w:pStyle w:val="a8"/>
        <w:ind w:left="1428"/>
      </w:pPr>
    </w:p>
    <w:p w14:paraId="64504FA2" w14:textId="3CE490BE" w:rsidR="00F90834" w:rsidRPr="00F90834" w:rsidRDefault="00F90834" w:rsidP="00F90834">
      <w:pPr>
        <w:ind w:firstLine="708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Восстановление пароля</w:t>
      </w:r>
      <w:r>
        <w:rPr>
          <w:rFonts w:ascii="Times New Roman" w:hAnsi="Times New Roman" w:cs="Times New Roman"/>
          <w:b/>
          <w:bCs/>
          <w:sz w:val="28"/>
          <w:szCs w:val="28"/>
          <w:lang w:val="en-US"/>
        </w:rPr>
        <w:t>.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739"/>
        <w:gridCol w:w="1652"/>
        <w:gridCol w:w="1798"/>
        <w:gridCol w:w="1984"/>
        <w:gridCol w:w="2454"/>
      </w:tblGrid>
      <w:tr w:rsidR="00F90834" w:rsidRPr="006A58BB" w14:paraId="69C92E63" w14:textId="77777777" w:rsidTr="00BE708A">
        <w:trPr>
          <w:trHeight w:val="90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780BDC28" w14:textId="77777777" w:rsidR="00F90834" w:rsidRPr="006A58BB" w:rsidRDefault="00F90834" w:rsidP="00BE708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A58BB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  <w:t>Название поля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7A09D05B" w14:textId="77777777" w:rsidR="00F90834" w:rsidRPr="006A58BB" w:rsidRDefault="00F90834" w:rsidP="00BE708A">
            <w:pPr>
              <w:spacing w:after="0" w:line="240" w:lineRule="auto"/>
              <w:ind w:right="6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A58BB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  <w:t>Тип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658B2D90" w14:textId="3C8983E5" w:rsidR="00F90834" w:rsidRPr="006A58BB" w:rsidRDefault="00F90834" w:rsidP="00BE708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A58BB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  <w:t>Условия видимо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275FECEB" w14:textId="0295BA3E" w:rsidR="00F90834" w:rsidRPr="006A58BB" w:rsidRDefault="00F90834" w:rsidP="00BE708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A58BB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  <w:t>Условия доступно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2610B3A9" w14:textId="77777777" w:rsidR="00F90834" w:rsidRPr="006A58BB" w:rsidRDefault="00F90834" w:rsidP="00BE708A">
            <w:pPr>
              <w:spacing w:after="0" w:line="240" w:lineRule="auto"/>
              <w:ind w:right="6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A58BB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  <w:t>Описание </w:t>
            </w:r>
          </w:p>
        </w:tc>
      </w:tr>
      <w:tr w:rsidR="00F90834" w:rsidRPr="006A58BB" w14:paraId="6EA8549F" w14:textId="77777777" w:rsidTr="00F90834">
        <w:trPr>
          <w:trHeight w:val="653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66057D8E" w14:textId="374F911E" w:rsidR="00F90834" w:rsidRPr="00F90834" w:rsidRDefault="00F90834" w:rsidP="00BE708A">
            <w:pPr>
              <w:spacing w:after="0" w:line="240" w:lineRule="auto"/>
              <w:ind w:right="5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083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чт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7BAE9882" w14:textId="77777777" w:rsidR="00F90834" w:rsidRPr="00F90834" w:rsidRDefault="00F90834" w:rsidP="00BE708A">
            <w:pPr>
              <w:spacing w:after="0" w:line="240" w:lineRule="auto"/>
              <w:ind w:right="65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083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Текстовое поле 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741DB0F4" w14:textId="77777777" w:rsidR="00F90834" w:rsidRPr="00F90834" w:rsidRDefault="00F90834" w:rsidP="00BE708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083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 </w:t>
            </w:r>
          </w:p>
          <w:p w14:paraId="321A790D" w14:textId="77777777" w:rsidR="00F90834" w:rsidRPr="00F90834" w:rsidRDefault="00F90834" w:rsidP="00BE708A">
            <w:pPr>
              <w:spacing w:after="0" w:line="240" w:lineRule="auto"/>
              <w:ind w:left="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083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3CA2BDAA" w14:textId="0D34DA45" w:rsidR="00F90834" w:rsidRPr="00F90834" w:rsidRDefault="00F90834" w:rsidP="00BE708A">
            <w:pPr>
              <w:spacing w:after="0" w:line="240" w:lineRule="auto"/>
              <w:ind w:right="38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083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ен</w:t>
            </w:r>
            <w:r w:rsidR="009A1DC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</w:t>
            </w:r>
            <w:r w:rsidRPr="00F9083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сем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4A5309B5" w14:textId="79A9C38E" w:rsidR="00F90834" w:rsidRPr="00F90834" w:rsidRDefault="00F90834" w:rsidP="00F908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083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екстовое поле для ввода почты</w:t>
            </w:r>
          </w:p>
        </w:tc>
      </w:tr>
      <w:tr w:rsidR="00F90834" w:rsidRPr="006A58BB" w14:paraId="2BEC325F" w14:textId="77777777" w:rsidTr="00F90834">
        <w:trPr>
          <w:trHeight w:val="653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hideMark/>
          </w:tcPr>
          <w:p w14:paraId="4AC338DE" w14:textId="03EB17CD" w:rsidR="00F90834" w:rsidRPr="00F90834" w:rsidRDefault="00F90834" w:rsidP="00BE708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083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овый парол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3E698613" w14:textId="77777777" w:rsidR="00F90834" w:rsidRPr="00F90834" w:rsidRDefault="00F90834" w:rsidP="00BE708A">
            <w:pPr>
              <w:spacing w:after="0" w:line="240" w:lineRule="auto"/>
              <w:ind w:right="65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083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екстовое поле</w:t>
            </w:r>
            <w:r w:rsidRPr="00F9083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149502E" w14:textId="77777777" w:rsidR="00F90834" w:rsidRPr="00F90834" w:rsidRDefault="00F90834" w:rsidP="00BE708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083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ид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495E747" w14:textId="77777777" w:rsidR="00F90834" w:rsidRPr="00F90834" w:rsidRDefault="00F90834" w:rsidP="00BE708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083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25D65E4B" w14:textId="0D831ADA" w:rsidR="00F90834" w:rsidRPr="00F90834" w:rsidRDefault="00F90834" w:rsidP="00F908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083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екстовое поле для ввода нового пароля</w:t>
            </w:r>
          </w:p>
        </w:tc>
      </w:tr>
      <w:tr w:rsidR="00F90834" w:rsidRPr="006A58BB" w14:paraId="6B5D894E" w14:textId="77777777" w:rsidTr="00F90834">
        <w:trPr>
          <w:trHeight w:val="1298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1F553929" w14:textId="0D3C9678" w:rsidR="00F90834" w:rsidRPr="00F90834" w:rsidRDefault="00F90834" w:rsidP="00BE708A">
            <w:pPr>
              <w:spacing w:after="0" w:line="240" w:lineRule="auto"/>
              <w:ind w:right="6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083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Создать новый пароль 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237E9AC9" w14:textId="77777777" w:rsidR="00F90834" w:rsidRPr="00F90834" w:rsidRDefault="00F90834" w:rsidP="00BE708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083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Кнопка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B04D009" w14:textId="77777777" w:rsidR="00F90834" w:rsidRPr="00F90834" w:rsidRDefault="00F90834" w:rsidP="00BE708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083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ид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2ADB9E5" w14:textId="77777777" w:rsidR="00F90834" w:rsidRPr="00F90834" w:rsidRDefault="00F90834" w:rsidP="00BE708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083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2DC14AC1" w14:textId="56BF0279" w:rsidR="00F90834" w:rsidRPr="00F90834" w:rsidRDefault="00F90834" w:rsidP="00F9083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083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нопка создания нового пароля</w:t>
            </w:r>
          </w:p>
        </w:tc>
      </w:tr>
    </w:tbl>
    <w:p w14:paraId="6C42F557" w14:textId="502F3309" w:rsidR="00123EFA" w:rsidRDefault="00123EFA" w:rsidP="00FC7FC6">
      <w:pPr>
        <w:pStyle w:val="a8"/>
        <w:spacing w:after="0" w:line="240" w:lineRule="auto"/>
        <w:ind w:left="0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</w:p>
    <w:p w14:paraId="4CA0CEED" w14:textId="68FF8D9F" w:rsidR="00FC7FC6" w:rsidRDefault="00123EFA" w:rsidP="00123EFA">
      <w:pP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br w:type="page"/>
      </w:r>
    </w:p>
    <w:p w14:paraId="020F081C" w14:textId="7A2156A7" w:rsidR="00123EFA" w:rsidRPr="00F90834" w:rsidRDefault="00123EFA" w:rsidP="00123EFA">
      <w:pPr>
        <w:pStyle w:val="a7"/>
        <w:spacing w:before="0" w:beforeAutospacing="0" w:after="5" w:afterAutospacing="0"/>
        <w:ind w:left="-15" w:right="66"/>
        <w:jc w:val="both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lastRenderedPageBreak/>
        <w:t>Главная страница.</w:t>
      </w:r>
    </w:p>
    <w:p w14:paraId="15B6CF4D" w14:textId="77777777" w:rsidR="00123EFA" w:rsidRPr="006A58BB" w:rsidRDefault="00123EFA" w:rsidP="00123EFA">
      <w:pPr>
        <w:pStyle w:val="a7"/>
        <w:spacing w:before="0" w:beforeAutospacing="0" w:after="5" w:afterAutospacing="0"/>
        <w:ind w:left="-15" w:right="66"/>
        <w:jc w:val="both"/>
      </w:pP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468"/>
        <w:gridCol w:w="1820"/>
        <w:gridCol w:w="1456"/>
        <w:gridCol w:w="1642"/>
        <w:gridCol w:w="2241"/>
      </w:tblGrid>
      <w:tr w:rsidR="002670DA" w:rsidRPr="006A58BB" w14:paraId="65F33106" w14:textId="77777777" w:rsidTr="006469A7">
        <w:trPr>
          <w:trHeight w:val="90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213B6823" w14:textId="711FBC4B" w:rsidR="00123EFA" w:rsidRPr="006A58BB" w:rsidRDefault="00123EFA" w:rsidP="006469A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A58BB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  <w:t>Название по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7F16C2CE" w14:textId="69877D88" w:rsidR="00123EFA" w:rsidRPr="006A58BB" w:rsidRDefault="00123EFA" w:rsidP="006469A7">
            <w:pPr>
              <w:spacing w:after="0" w:line="240" w:lineRule="auto"/>
              <w:ind w:right="6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A58BB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  <w:t>Тип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273C4C9A" w14:textId="3BF16E86" w:rsidR="00123EFA" w:rsidRPr="006A58BB" w:rsidRDefault="00123EFA" w:rsidP="006469A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A58BB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  <w:t>Условия видимост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4F537BD9" w14:textId="3829E545" w:rsidR="00123EFA" w:rsidRPr="006A58BB" w:rsidRDefault="00123EFA" w:rsidP="006469A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A58BB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  <w:t>Условия доступност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50C30DBF" w14:textId="6A97F29B" w:rsidR="00123EFA" w:rsidRPr="006A58BB" w:rsidRDefault="00123EFA" w:rsidP="006469A7">
            <w:pPr>
              <w:spacing w:after="0" w:line="240" w:lineRule="auto"/>
              <w:ind w:right="6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6A58BB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  <w:lang w:eastAsia="ru-RU"/>
              </w:rPr>
              <w:t>Описание</w:t>
            </w:r>
          </w:p>
        </w:tc>
      </w:tr>
      <w:tr w:rsidR="002670DA" w:rsidRPr="006A58BB" w14:paraId="79686364" w14:textId="77777777" w:rsidTr="006469A7">
        <w:trPr>
          <w:trHeight w:val="653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3DACAED0" w14:textId="1B71A681" w:rsidR="00123EFA" w:rsidRPr="00F90834" w:rsidRDefault="006469A7" w:rsidP="006469A7">
            <w:pPr>
              <w:spacing w:after="0" w:line="240" w:lineRule="auto"/>
              <w:ind w:right="5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лужба поддерж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24BB302A" w14:textId="255071BF" w:rsidR="00123EFA" w:rsidRPr="00F90834" w:rsidRDefault="006469A7" w:rsidP="006469A7">
            <w:pPr>
              <w:spacing w:after="0" w:line="240" w:lineRule="auto"/>
              <w:ind w:right="65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3C33837D" w14:textId="624306EA" w:rsidR="00123EFA" w:rsidRPr="00F90834" w:rsidRDefault="00123EFA" w:rsidP="006469A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083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</w:t>
            </w:r>
          </w:p>
          <w:p w14:paraId="1F483026" w14:textId="406D1A58" w:rsidR="00123EFA" w:rsidRPr="00F90834" w:rsidRDefault="00123EFA" w:rsidP="006469A7">
            <w:pPr>
              <w:spacing w:after="0" w:line="240" w:lineRule="auto"/>
              <w:ind w:left="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2F6BDE33" w14:textId="34988BEB" w:rsidR="00123EFA" w:rsidRPr="00F90834" w:rsidRDefault="00123EFA" w:rsidP="006469A7">
            <w:pPr>
              <w:spacing w:after="0" w:line="240" w:lineRule="auto"/>
              <w:ind w:right="38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083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58380D70" w14:textId="63DF3A0F" w:rsidR="00123EFA" w:rsidRPr="00F90834" w:rsidRDefault="006469A7" w:rsidP="006469A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ереход на страницу службы поддержки</w:t>
            </w:r>
            <w:r w:rsidR="002670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или часто задаваемых вопросов</w:t>
            </w:r>
          </w:p>
        </w:tc>
      </w:tr>
      <w:tr w:rsidR="002670DA" w:rsidRPr="006A58BB" w14:paraId="74A85003" w14:textId="77777777" w:rsidTr="006469A7">
        <w:trPr>
          <w:trHeight w:val="65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34B9EE23" w14:textId="2D4AE3F3" w:rsidR="00123EFA" w:rsidRPr="00F90834" w:rsidRDefault="006469A7" w:rsidP="006469A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ключение виртуального помощни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5BF18377" w14:textId="619D01B0" w:rsidR="00123EFA" w:rsidRPr="00F90834" w:rsidRDefault="006469A7" w:rsidP="006469A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нопка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B4D4266" w14:textId="77777777" w:rsidR="00123EFA" w:rsidRPr="00F90834" w:rsidRDefault="00123EFA" w:rsidP="006469A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DF9188C" w14:textId="77777777" w:rsidR="00123EFA" w:rsidRPr="00F90834" w:rsidRDefault="00123EFA" w:rsidP="006469A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182F965E" w14:textId="0B545863" w:rsidR="00123EFA" w:rsidRPr="00F90834" w:rsidRDefault="006469A7" w:rsidP="006469A7">
            <w:pPr>
              <w:spacing w:after="0" w:line="240" w:lineRule="auto"/>
              <w:ind w:right="56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ключение виртуального помощника на сайте</w:t>
            </w:r>
          </w:p>
        </w:tc>
      </w:tr>
      <w:tr w:rsidR="002670DA" w:rsidRPr="006A58BB" w14:paraId="587C8100" w14:textId="77777777" w:rsidTr="006469A7">
        <w:trPr>
          <w:trHeight w:val="653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7812884F" w14:textId="3E8DBEAE" w:rsidR="00123EFA" w:rsidRPr="00F90834" w:rsidRDefault="006469A7" w:rsidP="006469A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збранно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7A043D66" w14:textId="0917AC0B" w:rsidR="00123EFA" w:rsidRPr="00F90834" w:rsidRDefault="006469A7" w:rsidP="006469A7">
            <w:pPr>
              <w:spacing w:after="0" w:line="240" w:lineRule="auto"/>
              <w:ind w:right="65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нопка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FB47841" w14:textId="77777777" w:rsidR="00123EFA" w:rsidRPr="00F90834" w:rsidRDefault="00123EFA" w:rsidP="006469A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9761561" w14:textId="77777777" w:rsidR="00123EFA" w:rsidRPr="00F90834" w:rsidRDefault="00123EFA" w:rsidP="006469A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621EF3D1" w14:textId="7AE57D25" w:rsidR="00123EFA" w:rsidRPr="00F90834" w:rsidRDefault="009A1DC2" w:rsidP="006469A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Кнопка </w:t>
            </w:r>
            <w:r w:rsidR="002670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с информацией </w:t>
            </w:r>
          </w:p>
        </w:tc>
      </w:tr>
      <w:tr w:rsidR="002670DA" w:rsidRPr="006A58BB" w14:paraId="7300EEA9" w14:textId="77777777" w:rsidTr="006469A7">
        <w:trPr>
          <w:trHeight w:val="65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3B6DC24E" w14:textId="329A8D5D" w:rsidR="00123EFA" w:rsidRPr="00F90834" w:rsidRDefault="006469A7" w:rsidP="006469A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Уведомления/ оповеще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7CC3F3FD" w14:textId="06A5469B" w:rsidR="00123EFA" w:rsidRPr="00F90834" w:rsidRDefault="006469A7" w:rsidP="006469A7">
            <w:pPr>
              <w:spacing w:after="0" w:line="240" w:lineRule="auto"/>
              <w:ind w:right="6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нопка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4741FF5" w14:textId="77777777" w:rsidR="00123EFA" w:rsidRPr="00F90834" w:rsidRDefault="00123EFA" w:rsidP="006469A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5FAB4F8" w14:textId="77777777" w:rsidR="00123EFA" w:rsidRPr="00F90834" w:rsidRDefault="00123EFA" w:rsidP="006469A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2DFD8C6D" w14:textId="282EF1CD" w:rsidR="00123EFA" w:rsidRPr="00F90834" w:rsidRDefault="009A1DC2" w:rsidP="006469A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Уведомления о поступающей </w:t>
            </w:r>
            <w:r w:rsidR="002670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нформации пользователю</w:t>
            </w:r>
          </w:p>
        </w:tc>
      </w:tr>
      <w:tr w:rsidR="002670DA" w:rsidRPr="006A58BB" w14:paraId="5F89999C" w14:textId="77777777" w:rsidTr="006469A7">
        <w:trPr>
          <w:trHeight w:val="97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05D0CB06" w14:textId="3D28CCA0" w:rsidR="00123EFA" w:rsidRPr="00F90834" w:rsidRDefault="006469A7" w:rsidP="006469A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мена язы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360961F3" w14:textId="4735AC4C" w:rsidR="00123EFA" w:rsidRPr="00F90834" w:rsidRDefault="006469A7" w:rsidP="006469A7">
            <w:pPr>
              <w:spacing w:after="0" w:line="240" w:lineRule="auto"/>
              <w:ind w:right="73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нопка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20FF66AB" w14:textId="77777777" w:rsidR="00123EFA" w:rsidRPr="00F90834" w:rsidRDefault="00123EFA" w:rsidP="006469A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083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иден всем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01127B3A" w14:textId="77777777" w:rsidR="00123EFA" w:rsidRPr="00F90834" w:rsidRDefault="00123EFA" w:rsidP="006469A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083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3D0E1006" w14:textId="05D171AF" w:rsidR="00123EFA" w:rsidRPr="00F90834" w:rsidRDefault="009A1DC2" w:rsidP="006469A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ступ к переходу на английский язык</w:t>
            </w:r>
          </w:p>
        </w:tc>
      </w:tr>
      <w:tr w:rsidR="002670DA" w:rsidRPr="006A58BB" w14:paraId="635D3930" w14:textId="77777777" w:rsidTr="006469A7">
        <w:trPr>
          <w:trHeight w:val="1298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3CD6DC66" w14:textId="09623090" w:rsidR="00123EFA" w:rsidRPr="00F90834" w:rsidRDefault="006469A7" w:rsidP="006469A7">
            <w:pPr>
              <w:spacing w:after="0" w:line="240" w:lineRule="auto"/>
              <w:ind w:right="6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ойт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19D21005" w14:textId="2A6C9F80" w:rsidR="00123EFA" w:rsidRPr="00F90834" w:rsidRDefault="00A9454B" w:rsidP="006469A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ыпадающий список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ABD56ED" w14:textId="77777777" w:rsidR="00123EFA" w:rsidRPr="00F90834" w:rsidRDefault="00123EFA" w:rsidP="006469A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CBC8409" w14:textId="77777777" w:rsidR="00123EFA" w:rsidRPr="00F90834" w:rsidRDefault="00123EFA" w:rsidP="006469A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  <w:hideMark/>
          </w:tcPr>
          <w:p w14:paraId="2722211E" w14:textId="7ECE74B5" w:rsidR="00123EFA" w:rsidRPr="00F90834" w:rsidRDefault="00A9454B" w:rsidP="006469A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ы</w:t>
            </w:r>
            <w:r w:rsidR="002670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ада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ющий список </w:t>
            </w:r>
            <w:r w:rsidR="009A1DC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ля перехода на страницу входа или регистрации</w:t>
            </w:r>
          </w:p>
        </w:tc>
      </w:tr>
      <w:tr w:rsidR="002670DA" w:rsidRPr="006A58BB" w14:paraId="2A04FC2D" w14:textId="77777777" w:rsidTr="006469A7">
        <w:trPr>
          <w:trHeight w:val="1298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7BCC4CFD" w14:textId="167A9B10" w:rsidR="00A9454B" w:rsidRDefault="00A9454B" w:rsidP="006469A7">
            <w:pPr>
              <w:spacing w:after="0" w:line="240" w:lineRule="auto"/>
              <w:ind w:right="6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ис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67B281C4" w14:textId="7400C18A" w:rsidR="00A9454B" w:rsidRDefault="00A9454B" w:rsidP="006469A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ноп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6291FC8" w14:textId="5BD2DCBB" w:rsidR="00A9454B" w:rsidRPr="00F90834" w:rsidRDefault="00A9454B" w:rsidP="006469A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083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ид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2B524DB" w14:textId="4B9F7A73" w:rsidR="00A9454B" w:rsidRPr="00F90834" w:rsidRDefault="00A9454B" w:rsidP="006469A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083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6A53C04B" w14:textId="40AED7B3" w:rsidR="00A9454B" w:rsidRPr="00F90834" w:rsidRDefault="009A1DC2" w:rsidP="006469A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</w:t>
            </w:r>
            <w:r w:rsidR="002670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ыпадающий список для выбора места бронирования</w:t>
            </w:r>
          </w:p>
        </w:tc>
      </w:tr>
      <w:tr w:rsidR="002670DA" w:rsidRPr="006A58BB" w14:paraId="71A72561" w14:textId="77777777" w:rsidTr="006469A7">
        <w:trPr>
          <w:trHeight w:val="1298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65A50A8C" w14:textId="6E64519C" w:rsidR="009A1DC2" w:rsidRDefault="009A1DC2" w:rsidP="009A1DC2">
            <w:pPr>
              <w:spacing w:after="0" w:line="240" w:lineRule="auto"/>
              <w:ind w:right="6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ильтры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07929B91" w14:textId="3347A199" w:rsidR="009A1DC2" w:rsidRDefault="009A1DC2" w:rsidP="009A1DC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ноп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E66C313" w14:textId="2A800F14" w:rsidR="009A1DC2" w:rsidRPr="00F90834" w:rsidRDefault="009A1DC2" w:rsidP="009A1DC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083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ид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756689F" w14:textId="0DCF4E81" w:rsidR="009A1DC2" w:rsidRPr="00F90834" w:rsidRDefault="009A1DC2" w:rsidP="009A1DC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083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78F888DB" w14:textId="20A925E2" w:rsidR="009A1DC2" w:rsidRPr="00F90834" w:rsidRDefault="002670DA" w:rsidP="009A1DC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ыпадающий список для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применения фильтров бронирования</w:t>
            </w:r>
          </w:p>
        </w:tc>
      </w:tr>
      <w:tr w:rsidR="002670DA" w:rsidRPr="006A58BB" w14:paraId="5D8E34CB" w14:textId="77777777" w:rsidTr="006469A7">
        <w:trPr>
          <w:trHeight w:val="1298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13600C8E" w14:textId="32314C6C" w:rsidR="009A1DC2" w:rsidRDefault="009A1DC2" w:rsidP="009A1DC2">
            <w:pPr>
              <w:spacing w:after="0" w:line="240" w:lineRule="auto"/>
              <w:ind w:right="6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йт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66CE5F60" w14:textId="39FAB5B5" w:rsidR="009A1DC2" w:rsidRDefault="002670DA" w:rsidP="009A1DC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ноп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62DE422" w14:textId="63894BB2" w:rsidR="009A1DC2" w:rsidRPr="00F90834" w:rsidRDefault="009A1DC2" w:rsidP="009A1DC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083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ид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995A24C" w14:textId="2529C80D" w:rsidR="009A1DC2" w:rsidRPr="00F90834" w:rsidRDefault="009A1DC2" w:rsidP="009A1DC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083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7C80356B" w14:textId="4B4328E0" w:rsidR="009A1DC2" w:rsidRPr="00F90834" w:rsidRDefault="002670DA" w:rsidP="009A1DC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Кнопка с переходом на страницу найденных отелей </w:t>
            </w:r>
          </w:p>
        </w:tc>
      </w:tr>
      <w:tr w:rsidR="002670DA" w:rsidRPr="006A58BB" w14:paraId="2CEC26E8" w14:textId="77777777" w:rsidTr="009A1DC2">
        <w:trPr>
          <w:trHeight w:val="1298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4827CB37" w14:textId="399DAD77" w:rsidR="009A1DC2" w:rsidRDefault="009A1DC2" w:rsidP="009A1DC2">
            <w:pPr>
              <w:spacing w:after="0" w:line="240" w:lineRule="auto"/>
              <w:ind w:right="6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Список рекомендованных отелей в городах…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39ABE7D4" w14:textId="13A0999C" w:rsidR="009A1DC2" w:rsidRDefault="002670DA" w:rsidP="009A1DC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2E98A9B" w14:textId="7E2986F6" w:rsidR="009A1DC2" w:rsidRPr="00F90834" w:rsidRDefault="009A1DC2" w:rsidP="009A1DC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083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ид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47726F0" w14:textId="1A2B9144" w:rsidR="009A1DC2" w:rsidRPr="00F90834" w:rsidRDefault="009A1DC2" w:rsidP="009A1DC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083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0A1D9BBC" w14:textId="59DFF323" w:rsidR="009A1DC2" w:rsidRPr="00F90834" w:rsidRDefault="009A1DC2" w:rsidP="009A1DC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траница</w:t>
            </w:r>
            <w:r w:rsidR="002670D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рекомендуемых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телей в городах</w:t>
            </w:r>
          </w:p>
        </w:tc>
      </w:tr>
      <w:tr w:rsidR="002670DA" w:rsidRPr="006A58BB" w14:paraId="1D1E26F7" w14:textId="77777777" w:rsidTr="009A1DC2">
        <w:trPr>
          <w:trHeight w:val="1298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11B221AA" w14:textId="535FCA63" w:rsidR="009A1DC2" w:rsidRDefault="00863728" w:rsidP="009A1DC2">
            <w:pPr>
              <w:spacing w:after="0" w:line="240" w:lineRule="auto"/>
              <w:ind w:right="6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Читать..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79C22D27" w14:textId="0513168C" w:rsidR="009A1DC2" w:rsidRDefault="009A1DC2" w:rsidP="009A1DC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94B2C6D" w14:textId="48E39826" w:rsidR="009A1DC2" w:rsidRPr="00F90834" w:rsidRDefault="009A1DC2" w:rsidP="009A1DC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083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ид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3F423CB" w14:textId="5E50C4B1" w:rsidR="009A1DC2" w:rsidRPr="00F90834" w:rsidRDefault="009A1DC2" w:rsidP="009A1DC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083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080E068E" w14:textId="7197CE3A" w:rsidR="009A1DC2" w:rsidRPr="00F90834" w:rsidRDefault="009A1DC2" w:rsidP="009A1DC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Страница с </w:t>
            </w:r>
            <w:r w:rsidR="0086372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писанием отелей</w:t>
            </w:r>
          </w:p>
        </w:tc>
      </w:tr>
      <w:tr w:rsidR="002670DA" w:rsidRPr="006A58BB" w14:paraId="6E72B1E4" w14:textId="77777777" w:rsidTr="006469A7">
        <w:trPr>
          <w:trHeight w:val="1298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17C3D175" w14:textId="2E8ACEBE" w:rsidR="009A1DC2" w:rsidRPr="00A9454B" w:rsidRDefault="009A1DC2" w:rsidP="009A1DC2">
            <w:pPr>
              <w:spacing w:after="0" w:line="240" w:lineRule="auto"/>
              <w:ind w:right="6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Play Market and IO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4E474647" w14:textId="7FCF6237" w:rsidR="009A1DC2" w:rsidRDefault="009A1DC2" w:rsidP="009A1DC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F5FE44B" w14:textId="08F8CB1B" w:rsidR="009A1DC2" w:rsidRPr="00F90834" w:rsidRDefault="009A1DC2" w:rsidP="009A1DC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083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иде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CC5C433" w14:textId="4B9203C1" w:rsidR="009A1DC2" w:rsidRPr="00F90834" w:rsidRDefault="009A1DC2" w:rsidP="009A1DC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9083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1" w:type="dxa"/>
              <w:left w:w="106" w:type="dxa"/>
              <w:bottom w:w="0" w:type="dxa"/>
              <w:right w:w="49" w:type="dxa"/>
            </w:tcMar>
            <w:vAlign w:val="center"/>
          </w:tcPr>
          <w:p w14:paraId="0A049FCA" w14:textId="554CC2DA" w:rsidR="009A1DC2" w:rsidRPr="00F90834" w:rsidRDefault="00863728" w:rsidP="009A1DC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 на переход скачивания мобильного приложения</w:t>
            </w:r>
          </w:p>
        </w:tc>
      </w:tr>
    </w:tbl>
    <w:p w14:paraId="3B5EA7F7" w14:textId="37E70A90" w:rsidR="00863728" w:rsidRDefault="00863728" w:rsidP="00FC7FC6">
      <w:pPr>
        <w:pStyle w:val="a8"/>
        <w:spacing w:after="0" w:line="240" w:lineRule="auto"/>
        <w:ind w:left="0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</w:p>
    <w:p w14:paraId="358D16E5" w14:textId="77777777" w:rsidR="00863728" w:rsidRDefault="00863728">
      <w:pP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br w:type="page"/>
      </w:r>
    </w:p>
    <w:p w14:paraId="78E9AEE2" w14:textId="52F33298" w:rsidR="00863728" w:rsidRDefault="00863728" w:rsidP="00FC7FC6">
      <w:pPr>
        <w:pStyle w:val="a8"/>
        <w:spacing w:after="0" w:line="240" w:lineRule="auto"/>
        <w:ind w:left="0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lastRenderedPageBreak/>
        <w:t>В процессе проектирования интерфейсов, я смог применить на практике 3 принципа:</w:t>
      </w:r>
    </w:p>
    <w:p w14:paraId="66B82456" w14:textId="4F8C361F" w:rsidR="00863728" w:rsidRDefault="00863728" w:rsidP="0008233C">
      <w:pPr>
        <w:pStyle w:val="a8"/>
        <w:numPr>
          <w:ilvl w:val="0"/>
          <w:numId w:val="9"/>
        </w:num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3458B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Принцип видимости.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В начале работы мною был сформирован сценарий, в</w:t>
      </w:r>
      <w:r w:rsidR="0008233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гд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были прописаны операции,</w:t>
      </w:r>
      <w:r w:rsidR="0008233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которы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ользователь захочет увидеть на сайте</w:t>
      </w:r>
      <w:r w:rsidR="0008233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14:paraId="4B150D4F" w14:textId="5818BEC0" w:rsidR="0008233C" w:rsidRDefault="0008233C" w:rsidP="0008233C">
      <w:pPr>
        <w:pStyle w:val="a8"/>
        <w:spacing w:after="0" w:line="240" w:lineRule="auto"/>
        <w:ind w:left="360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 соответствии со сценарием был сформирован макет, в котором были представлены все пункты, описанные в сценарии. Это является доказательством принципа видимости.</w:t>
      </w:r>
    </w:p>
    <w:p w14:paraId="797E3E72" w14:textId="35EE9EA3" w:rsidR="00581F00" w:rsidRPr="00581F00" w:rsidRDefault="0043458B" w:rsidP="00581F00">
      <w:pPr>
        <w:pStyle w:val="a8"/>
        <w:numPr>
          <w:ilvl w:val="0"/>
          <w:numId w:val="9"/>
        </w:numPr>
        <w:spacing w:after="120" w:line="240" w:lineRule="auto"/>
        <w:ind w:right="6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84D09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 xml:space="preserve">Принцип простоты. </w:t>
      </w:r>
      <w:r w:rsidRPr="00C84D0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Данный принцип реализован в моей лабораторной работе на макете </w:t>
      </w:r>
      <w:r w:rsidR="00C84D09" w:rsidRPr="00C84D0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«Главной» страницы. Таким образом, благодаря ранжированию функционала сайта, были отражены самые простые операции, от более простой к сложной. </w:t>
      </w:r>
      <w:r w:rsidR="00C84D09" w:rsidRPr="00C84D0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ддержка иностранного языка для иностранных гостей</w:t>
      </w:r>
      <w:r w:rsidR="00C84D09" w:rsidRPr="00C84D0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– эта функция выполняется достаточно просто, не требует переходов, выполняется на </w:t>
      </w:r>
      <w:r w:rsidR="00581F0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г</w:t>
      </w:r>
      <w:r w:rsidR="00C84D09" w:rsidRPr="00C84D0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лавной странице</w:t>
      </w:r>
      <w:r w:rsidR="00581F0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Сложной операцией на мой взгляд является «Оплата номеров онлайн», так как требует перехода на дополнительную страницу.</w:t>
      </w:r>
    </w:p>
    <w:p w14:paraId="16129417" w14:textId="014123CC" w:rsidR="009E727F" w:rsidRDefault="00581F00" w:rsidP="009E727F">
      <w:pPr>
        <w:pStyle w:val="a8"/>
        <w:numPr>
          <w:ilvl w:val="0"/>
          <w:numId w:val="9"/>
        </w:numPr>
        <w:spacing w:after="120" w:line="240" w:lineRule="auto"/>
        <w:ind w:right="6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84D09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 xml:space="preserve">Принцип </w:t>
      </w: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толерантности</w:t>
      </w:r>
      <w:r w:rsidRPr="00C84D09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.</w:t>
      </w: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анный принцип реализован к примеру на макете регистрации, где пользователь может отменить</w:t>
      </w:r>
      <w:r w:rsidR="009E727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ил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изменить ввод некорректных данных, во избежание возможных ошибок при регистрации на сайте. Все выше перечисленное, является доказательством принципа толерантности.</w:t>
      </w:r>
    </w:p>
    <w:p w14:paraId="5500D5C2" w14:textId="77777777" w:rsidR="009E727F" w:rsidRDefault="009E727F" w:rsidP="009E727F">
      <w:pPr>
        <w:pStyle w:val="a8"/>
        <w:spacing w:after="120" w:line="240" w:lineRule="auto"/>
        <w:ind w:left="360" w:right="6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13E17184" w14:textId="1C1559E8" w:rsidR="009E727F" w:rsidRDefault="009E727F" w:rsidP="009E727F">
      <w:pPr>
        <w:pStyle w:val="a8"/>
        <w:spacing w:after="120" w:line="240" w:lineRule="auto"/>
        <w:ind w:left="360" w:right="68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Вывод:</w:t>
      </w:r>
    </w:p>
    <w:p w14:paraId="2AD6CEA7" w14:textId="363FB039" w:rsidR="009E727F" w:rsidRDefault="009E727F" w:rsidP="009E727F">
      <w:pPr>
        <w:pStyle w:val="a7"/>
        <w:spacing w:before="0" w:beforeAutospacing="0" w:after="5" w:afterAutospacing="0"/>
        <w:ind w:left="-15" w:right="66" w:firstLine="698"/>
        <w:jc w:val="both"/>
      </w:pPr>
      <w:r>
        <w:rPr>
          <w:sz w:val="28"/>
          <w:szCs w:val="28"/>
        </w:rPr>
        <w:t xml:space="preserve">В ходе выполнения лабораторной работы </w:t>
      </w:r>
      <w:r>
        <w:rPr>
          <w:color w:val="000000"/>
          <w:sz w:val="28"/>
          <w:szCs w:val="28"/>
        </w:rPr>
        <w:t>я п</w:t>
      </w:r>
      <w:r>
        <w:rPr>
          <w:color w:val="000000"/>
          <w:sz w:val="28"/>
          <w:szCs w:val="28"/>
        </w:rPr>
        <w:t xml:space="preserve">ознакомиться с основными элементами управления (виджетами) и </w:t>
      </w:r>
      <w:r>
        <w:rPr>
          <w:color w:val="000000"/>
          <w:sz w:val="28"/>
          <w:szCs w:val="28"/>
        </w:rPr>
        <w:t>приобрёл</w:t>
      </w:r>
      <w:r>
        <w:rPr>
          <w:color w:val="000000"/>
          <w:sz w:val="28"/>
          <w:szCs w:val="28"/>
        </w:rPr>
        <w:t xml:space="preserve"> навыки проектирования графического интерфейса пользователя. </w:t>
      </w:r>
    </w:p>
    <w:p w14:paraId="3F478C1A" w14:textId="0DC29491" w:rsidR="009E727F" w:rsidRPr="009E727F" w:rsidRDefault="009E727F" w:rsidP="009E727F">
      <w:pPr>
        <w:pStyle w:val="a8"/>
        <w:spacing w:after="120" w:line="240" w:lineRule="auto"/>
        <w:ind w:left="360" w:right="6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sectPr w:rsidR="009E727F" w:rsidRPr="009E727F" w:rsidSect="00957C68">
      <w:headerReference w:type="default" r:id="rId14"/>
      <w:pgSz w:w="11906" w:h="16838"/>
      <w:pgMar w:top="1134" w:right="851" w:bottom="1134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6559774" w14:textId="77777777" w:rsidR="0074454A" w:rsidRDefault="0074454A" w:rsidP="002355DF">
      <w:pPr>
        <w:spacing w:after="0" w:line="240" w:lineRule="auto"/>
      </w:pPr>
      <w:r>
        <w:separator/>
      </w:r>
    </w:p>
  </w:endnote>
  <w:endnote w:type="continuationSeparator" w:id="0">
    <w:p w14:paraId="60CFF8B2" w14:textId="77777777" w:rsidR="0074454A" w:rsidRDefault="0074454A" w:rsidP="002355D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64ADDA2" w14:textId="77777777" w:rsidR="0074454A" w:rsidRDefault="0074454A" w:rsidP="002355DF">
      <w:pPr>
        <w:spacing w:after="0" w:line="240" w:lineRule="auto"/>
      </w:pPr>
      <w:r>
        <w:separator/>
      </w:r>
    </w:p>
  </w:footnote>
  <w:footnote w:type="continuationSeparator" w:id="0">
    <w:p w14:paraId="770ED209" w14:textId="77777777" w:rsidR="0074454A" w:rsidRDefault="0074454A" w:rsidP="002355D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7973A88" w14:textId="2F437702" w:rsidR="002355DF" w:rsidRPr="001B1C27" w:rsidRDefault="001B1C27" w:rsidP="002355DF">
    <w:pPr>
      <w:pStyle w:val="a3"/>
      <w:jc w:val="right"/>
      <w:rPr>
        <w:rFonts w:ascii="Times New Roman" w:hAnsi="Times New Roman" w:cs="Times New Roman"/>
        <w:sz w:val="20"/>
        <w:szCs w:val="20"/>
      </w:rPr>
    </w:pPr>
    <w:r w:rsidRPr="001B1C27">
      <w:rPr>
        <w:rFonts w:ascii="Times New Roman" w:hAnsi="Times New Roman" w:cs="Times New Roman"/>
        <w:sz w:val="20"/>
        <w:szCs w:val="20"/>
      </w:rPr>
      <w:t>Румянцев Иван</w:t>
    </w:r>
    <w:r w:rsidR="002355DF" w:rsidRPr="001B1C27">
      <w:rPr>
        <w:rFonts w:ascii="Times New Roman" w:hAnsi="Times New Roman" w:cs="Times New Roman"/>
        <w:sz w:val="20"/>
        <w:szCs w:val="20"/>
      </w:rPr>
      <w:t xml:space="preserve"> 2</w:t>
    </w:r>
    <w:r w:rsidRPr="001B1C27">
      <w:rPr>
        <w:rFonts w:ascii="Times New Roman" w:hAnsi="Times New Roman" w:cs="Times New Roman"/>
        <w:sz w:val="20"/>
        <w:szCs w:val="20"/>
      </w:rPr>
      <w:t>2</w:t>
    </w:r>
    <w:r w:rsidR="002355DF" w:rsidRPr="001B1C27">
      <w:rPr>
        <w:rFonts w:ascii="Times New Roman" w:hAnsi="Times New Roman" w:cs="Times New Roman"/>
        <w:sz w:val="20"/>
        <w:szCs w:val="20"/>
      </w:rPr>
      <w:t>9</w:t>
    </w:r>
    <w:r w:rsidRPr="001B1C27">
      <w:rPr>
        <w:rFonts w:ascii="Times New Roman" w:hAnsi="Times New Roman" w:cs="Times New Roman"/>
        <w:sz w:val="20"/>
        <w:szCs w:val="20"/>
      </w:rPr>
      <w:t>199/</w:t>
    </w:r>
    <w:r w:rsidR="002355DF" w:rsidRPr="001B1C27">
      <w:rPr>
        <w:rFonts w:ascii="Times New Roman" w:hAnsi="Times New Roman" w:cs="Times New Roman"/>
        <w:sz w:val="20"/>
        <w:szCs w:val="20"/>
      </w:rPr>
      <w:t>9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3496EB3"/>
    <w:multiLevelType w:val="hybridMultilevel"/>
    <w:tmpl w:val="4C0254BC"/>
    <w:lvl w:ilvl="0" w:tplc="0419000F">
      <w:start w:val="1"/>
      <w:numFmt w:val="decimal"/>
      <w:lvlText w:val="%1."/>
      <w:lvlJc w:val="left"/>
      <w:pPr>
        <w:ind w:left="734" w:hanging="360"/>
      </w:pPr>
    </w:lvl>
    <w:lvl w:ilvl="1" w:tplc="04190019" w:tentative="1">
      <w:start w:val="1"/>
      <w:numFmt w:val="lowerLetter"/>
      <w:lvlText w:val="%2."/>
      <w:lvlJc w:val="left"/>
      <w:pPr>
        <w:ind w:left="1454" w:hanging="360"/>
      </w:pPr>
    </w:lvl>
    <w:lvl w:ilvl="2" w:tplc="0419001B" w:tentative="1">
      <w:start w:val="1"/>
      <w:numFmt w:val="lowerRoman"/>
      <w:lvlText w:val="%3."/>
      <w:lvlJc w:val="right"/>
      <w:pPr>
        <w:ind w:left="2174" w:hanging="180"/>
      </w:pPr>
    </w:lvl>
    <w:lvl w:ilvl="3" w:tplc="0419000F" w:tentative="1">
      <w:start w:val="1"/>
      <w:numFmt w:val="decimal"/>
      <w:lvlText w:val="%4."/>
      <w:lvlJc w:val="left"/>
      <w:pPr>
        <w:ind w:left="2894" w:hanging="360"/>
      </w:pPr>
    </w:lvl>
    <w:lvl w:ilvl="4" w:tplc="04190019" w:tentative="1">
      <w:start w:val="1"/>
      <w:numFmt w:val="lowerLetter"/>
      <w:lvlText w:val="%5."/>
      <w:lvlJc w:val="left"/>
      <w:pPr>
        <w:ind w:left="3614" w:hanging="360"/>
      </w:pPr>
    </w:lvl>
    <w:lvl w:ilvl="5" w:tplc="0419001B" w:tentative="1">
      <w:start w:val="1"/>
      <w:numFmt w:val="lowerRoman"/>
      <w:lvlText w:val="%6."/>
      <w:lvlJc w:val="right"/>
      <w:pPr>
        <w:ind w:left="4334" w:hanging="180"/>
      </w:pPr>
    </w:lvl>
    <w:lvl w:ilvl="6" w:tplc="0419000F" w:tentative="1">
      <w:start w:val="1"/>
      <w:numFmt w:val="decimal"/>
      <w:lvlText w:val="%7."/>
      <w:lvlJc w:val="left"/>
      <w:pPr>
        <w:ind w:left="5054" w:hanging="360"/>
      </w:pPr>
    </w:lvl>
    <w:lvl w:ilvl="7" w:tplc="04190019" w:tentative="1">
      <w:start w:val="1"/>
      <w:numFmt w:val="lowerLetter"/>
      <w:lvlText w:val="%8."/>
      <w:lvlJc w:val="left"/>
      <w:pPr>
        <w:ind w:left="5774" w:hanging="360"/>
      </w:pPr>
    </w:lvl>
    <w:lvl w:ilvl="8" w:tplc="0419001B" w:tentative="1">
      <w:start w:val="1"/>
      <w:numFmt w:val="lowerRoman"/>
      <w:lvlText w:val="%9."/>
      <w:lvlJc w:val="right"/>
      <w:pPr>
        <w:ind w:left="6494" w:hanging="180"/>
      </w:pPr>
    </w:lvl>
  </w:abstractNum>
  <w:abstractNum w:abstractNumId="1" w15:restartNumberingAfterBreak="0">
    <w:nsid w:val="2B411644"/>
    <w:multiLevelType w:val="hybridMultilevel"/>
    <w:tmpl w:val="BA283D3E"/>
    <w:lvl w:ilvl="0" w:tplc="0419000F">
      <w:start w:val="1"/>
      <w:numFmt w:val="decimal"/>
      <w:lvlText w:val="%1."/>
      <w:lvlJc w:val="left"/>
      <w:pPr>
        <w:ind w:left="734" w:hanging="360"/>
      </w:pPr>
    </w:lvl>
    <w:lvl w:ilvl="1" w:tplc="04190019" w:tentative="1">
      <w:start w:val="1"/>
      <w:numFmt w:val="lowerLetter"/>
      <w:lvlText w:val="%2."/>
      <w:lvlJc w:val="left"/>
      <w:pPr>
        <w:ind w:left="1454" w:hanging="360"/>
      </w:pPr>
    </w:lvl>
    <w:lvl w:ilvl="2" w:tplc="0419001B" w:tentative="1">
      <w:start w:val="1"/>
      <w:numFmt w:val="lowerRoman"/>
      <w:lvlText w:val="%3."/>
      <w:lvlJc w:val="right"/>
      <w:pPr>
        <w:ind w:left="2174" w:hanging="180"/>
      </w:pPr>
    </w:lvl>
    <w:lvl w:ilvl="3" w:tplc="0419000F" w:tentative="1">
      <w:start w:val="1"/>
      <w:numFmt w:val="decimal"/>
      <w:lvlText w:val="%4."/>
      <w:lvlJc w:val="left"/>
      <w:pPr>
        <w:ind w:left="2894" w:hanging="360"/>
      </w:pPr>
    </w:lvl>
    <w:lvl w:ilvl="4" w:tplc="04190019" w:tentative="1">
      <w:start w:val="1"/>
      <w:numFmt w:val="lowerLetter"/>
      <w:lvlText w:val="%5."/>
      <w:lvlJc w:val="left"/>
      <w:pPr>
        <w:ind w:left="3614" w:hanging="360"/>
      </w:pPr>
    </w:lvl>
    <w:lvl w:ilvl="5" w:tplc="0419001B" w:tentative="1">
      <w:start w:val="1"/>
      <w:numFmt w:val="lowerRoman"/>
      <w:lvlText w:val="%6."/>
      <w:lvlJc w:val="right"/>
      <w:pPr>
        <w:ind w:left="4334" w:hanging="180"/>
      </w:pPr>
    </w:lvl>
    <w:lvl w:ilvl="6" w:tplc="0419000F" w:tentative="1">
      <w:start w:val="1"/>
      <w:numFmt w:val="decimal"/>
      <w:lvlText w:val="%7."/>
      <w:lvlJc w:val="left"/>
      <w:pPr>
        <w:ind w:left="5054" w:hanging="360"/>
      </w:pPr>
    </w:lvl>
    <w:lvl w:ilvl="7" w:tplc="04190019" w:tentative="1">
      <w:start w:val="1"/>
      <w:numFmt w:val="lowerLetter"/>
      <w:lvlText w:val="%8."/>
      <w:lvlJc w:val="left"/>
      <w:pPr>
        <w:ind w:left="5774" w:hanging="360"/>
      </w:pPr>
    </w:lvl>
    <w:lvl w:ilvl="8" w:tplc="0419001B" w:tentative="1">
      <w:start w:val="1"/>
      <w:numFmt w:val="lowerRoman"/>
      <w:lvlText w:val="%9."/>
      <w:lvlJc w:val="right"/>
      <w:pPr>
        <w:ind w:left="6494" w:hanging="180"/>
      </w:pPr>
    </w:lvl>
  </w:abstractNum>
  <w:abstractNum w:abstractNumId="2" w15:restartNumberingAfterBreak="0">
    <w:nsid w:val="35343C93"/>
    <w:multiLevelType w:val="hybridMultilevel"/>
    <w:tmpl w:val="9AB0DABC"/>
    <w:lvl w:ilvl="0" w:tplc="0419000F">
      <w:start w:val="1"/>
      <w:numFmt w:val="decimal"/>
      <w:lvlText w:val="%1."/>
      <w:lvlJc w:val="left"/>
      <w:pPr>
        <w:ind w:left="731" w:hanging="360"/>
      </w:pPr>
    </w:lvl>
    <w:lvl w:ilvl="1" w:tplc="04190019">
      <w:start w:val="1"/>
      <w:numFmt w:val="lowerLetter"/>
      <w:lvlText w:val="%2."/>
      <w:lvlJc w:val="left"/>
      <w:pPr>
        <w:ind w:left="1451" w:hanging="360"/>
      </w:pPr>
    </w:lvl>
    <w:lvl w:ilvl="2" w:tplc="0419001B" w:tentative="1">
      <w:start w:val="1"/>
      <w:numFmt w:val="lowerRoman"/>
      <w:lvlText w:val="%3."/>
      <w:lvlJc w:val="right"/>
      <w:pPr>
        <w:ind w:left="2171" w:hanging="180"/>
      </w:pPr>
    </w:lvl>
    <w:lvl w:ilvl="3" w:tplc="0419000F" w:tentative="1">
      <w:start w:val="1"/>
      <w:numFmt w:val="decimal"/>
      <w:lvlText w:val="%4."/>
      <w:lvlJc w:val="left"/>
      <w:pPr>
        <w:ind w:left="2891" w:hanging="360"/>
      </w:pPr>
    </w:lvl>
    <w:lvl w:ilvl="4" w:tplc="04190019" w:tentative="1">
      <w:start w:val="1"/>
      <w:numFmt w:val="lowerLetter"/>
      <w:lvlText w:val="%5."/>
      <w:lvlJc w:val="left"/>
      <w:pPr>
        <w:ind w:left="3611" w:hanging="360"/>
      </w:pPr>
    </w:lvl>
    <w:lvl w:ilvl="5" w:tplc="0419001B" w:tentative="1">
      <w:start w:val="1"/>
      <w:numFmt w:val="lowerRoman"/>
      <w:lvlText w:val="%6."/>
      <w:lvlJc w:val="right"/>
      <w:pPr>
        <w:ind w:left="4331" w:hanging="180"/>
      </w:pPr>
    </w:lvl>
    <w:lvl w:ilvl="6" w:tplc="0419000F" w:tentative="1">
      <w:start w:val="1"/>
      <w:numFmt w:val="decimal"/>
      <w:lvlText w:val="%7."/>
      <w:lvlJc w:val="left"/>
      <w:pPr>
        <w:ind w:left="5051" w:hanging="360"/>
      </w:pPr>
    </w:lvl>
    <w:lvl w:ilvl="7" w:tplc="04190019" w:tentative="1">
      <w:start w:val="1"/>
      <w:numFmt w:val="lowerLetter"/>
      <w:lvlText w:val="%8."/>
      <w:lvlJc w:val="left"/>
      <w:pPr>
        <w:ind w:left="5771" w:hanging="360"/>
      </w:pPr>
    </w:lvl>
    <w:lvl w:ilvl="8" w:tplc="0419001B" w:tentative="1">
      <w:start w:val="1"/>
      <w:numFmt w:val="lowerRoman"/>
      <w:lvlText w:val="%9."/>
      <w:lvlJc w:val="right"/>
      <w:pPr>
        <w:ind w:left="6491" w:hanging="180"/>
      </w:pPr>
    </w:lvl>
  </w:abstractNum>
  <w:abstractNum w:abstractNumId="3" w15:restartNumberingAfterBreak="0">
    <w:nsid w:val="39011E6E"/>
    <w:multiLevelType w:val="hybridMultilevel"/>
    <w:tmpl w:val="1D84BE2A"/>
    <w:lvl w:ilvl="0" w:tplc="0419000F">
      <w:start w:val="1"/>
      <w:numFmt w:val="decimal"/>
      <w:lvlText w:val="%1."/>
      <w:lvlJc w:val="left"/>
      <w:pPr>
        <w:ind w:left="734" w:hanging="360"/>
      </w:pPr>
    </w:lvl>
    <w:lvl w:ilvl="1" w:tplc="04190019" w:tentative="1">
      <w:start w:val="1"/>
      <w:numFmt w:val="lowerLetter"/>
      <w:lvlText w:val="%2."/>
      <w:lvlJc w:val="left"/>
      <w:pPr>
        <w:ind w:left="1454" w:hanging="360"/>
      </w:pPr>
    </w:lvl>
    <w:lvl w:ilvl="2" w:tplc="0419001B" w:tentative="1">
      <w:start w:val="1"/>
      <w:numFmt w:val="lowerRoman"/>
      <w:lvlText w:val="%3."/>
      <w:lvlJc w:val="right"/>
      <w:pPr>
        <w:ind w:left="2174" w:hanging="180"/>
      </w:pPr>
    </w:lvl>
    <w:lvl w:ilvl="3" w:tplc="0419000F" w:tentative="1">
      <w:start w:val="1"/>
      <w:numFmt w:val="decimal"/>
      <w:lvlText w:val="%4."/>
      <w:lvlJc w:val="left"/>
      <w:pPr>
        <w:ind w:left="2894" w:hanging="360"/>
      </w:pPr>
    </w:lvl>
    <w:lvl w:ilvl="4" w:tplc="04190019" w:tentative="1">
      <w:start w:val="1"/>
      <w:numFmt w:val="lowerLetter"/>
      <w:lvlText w:val="%5."/>
      <w:lvlJc w:val="left"/>
      <w:pPr>
        <w:ind w:left="3614" w:hanging="360"/>
      </w:pPr>
    </w:lvl>
    <w:lvl w:ilvl="5" w:tplc="0419001B" w:tentative="1">
      <w:start w:val="1"/>
      <w:numFmt w:val="lowerRoman"/>
      <w:lvlText w:val="%6."/>
      <w:lvlJc w:val="right"/>
      <w:pPr>
        <w:ind w:left="4334" w:hanging="180"/>
      </w:pPr>
    </w:lvl>
    <w:lvl w:ilvl="6" w:tplc="0419000F" w:tentative="1">
      <w:start w:val="1"/>
      <w:numFmt w:val="decimal"/>
      <w:lvlText w:val="%7."/>
      <w:lvlJc w:val="left"/>
      <w:pPr>
        <w:ind w:left="5054" w:hanging="360"/>
      </w:pPr>
    </w:lvl>
    <w:lvl w:ilvl="7" w:tplc="04190019" w:tentative="1">
      <w:start w:val="1"/>
      <w:numFmt w:val="lowerLetter"/>
      <w:lvlText w:val="%8."/>
      <w:lvlJc w:val="left"/>
      <w:pPr>
        <w:ind w:left="5774" w:hanging="360"/>
      </w:pPr>
    </w:lvl>
    <w:lvl w:ilvl="8" w:tplc="0419001B" w:tentative="1">
      <w:start w:val="1"/>
      <w:numFmt w:val="lowerRoman"/>
      <w:lvlText w:val="%9."/>
      <w:lvlJc w:val="right"/>
      <w:pPr>
        <w:ind w:left="6494" w:hanging="180"/>
      </w:pPr>
    </w:lvl>
  </w:abstractNum>
  <w:abstractNum w:abstractNumId="4" w15:restartNumberingAfterBreak="0">
    <w:nsid w:val="3A5F1545"/>
    <w:multiLevelType w:val="hybridMultilevel"/>
    <w:tmpl w:val="414C7756"/>
    <w:lvl w:ilvl="0" w:tplc="0419000F">
      <w:start w:val="1"/>
      <w:numFmt w:val="decimal"/>
      <w:lvlText w:val="%1."/>
      <w:lvlJc w:val="left"/>
      <w:pPr>
        <w:ind w:left="737" w:hanging="360"/>
      </w:pPr>
    </w:lvl>
    <w:lvl w:ilvl="1" w:tplc="04190019" w:tentative="1">
      <w:start w:val="1"/>
      <w:numFmt w:val="lowerLetter"/>
      <w:lvlText w:val="%2."/>
      <w:lvlJc w:val="left"/>
      <w:pPr>
        <w:ind w:left="1457" w:hanging="360"/>
      </w:pPr>
    </w:lvl>
    <w:lvl w:ilvl="2" w:tplc="0419001B" w:tentative="1">
      <w:start w:val="1"/>
      <w:numFmt w:val="lowerRoman"/>
      <w:lvlText w:val="%3."/>
      <w:lvlJc w:val="right"/>
      <w:pPr>
        <w:ind w:left="2177" w:hanging="180"/>
      </w:pPr>
    </w:lvl>
    <w:lvl w:ilvl="3" w:tplc="0419000F" w:tentative="1">
      <w:start w:val="1"/>
      <w:numFmt w:val="decimal"/>
      <w:lvlText w:val="%4."/>
      <w:lvlJc w:val="left"/>
      <w:pPr>
        <w:ind w:left="2897" w:hanging="360"/>
      </w:pPr>
    </w:lvl>
    <w:lvl w:ilvl="4" w:tplc="04190019" w:tentative="1">
      <w:start w:val="1"/>
      <w:numFmt w:val="lowerLetter"/>
      <w:lvlText w:val="%5."/>
      <w:lvlJc w:val="left"/>
      <w:pPr>
        <w:ind w:left="3617" w:hanging="360"/>
      </w:pPr>
    </w:lvl>
    <w:lvl w:ilvl="5" w:tplc="0419001B" w:tentative="1">
      <w:start w:val="1"/>
      <w:numFmt w:val="lowerRoman"/>
      <w:lvlText w:val="%6."/>
      <w:lvlJc w:val="right"/>
      <w:pPr>
        <w:ind w:left="4337" w:hanging="180"/>
      </w:pPr>
    </w:lvl>
    <w:lvl w:ilvl="6" w:tplc="0419000F" w:tentative="1">
      <w:start w:val="1"/>
      <w:numFmt w:val="decimal"/>
      <w:lvlText w:val="%7."/>
      <w:lvlJc w:val="left"/>
      <w:pPr>
        <w:ind w:left="5057" w:hanging="360"/>
      </w:pPr>
    </w:lvl>
    <w:lvl w:ilvl="7" w:tplc="04190019" w:tentative="1">
      <w:start w:val="1"/>
      <w:numFmt w:val="lowerLetter"/>
      <w:lvlText w:val="%8."/>
      <w:lvlJc w:val="left"/>
      <w:pPr>
        <w:ind w:left="5777" w:hanging="360"/>
      </w:pPr>
    </w:lvl>
    <w:lvl w:ilvl="8" w:tplc="0419001B" w:tentative="1">
      <w:start w:val="1"/>
      <w:numFmt w:val="lowerRoman"/>
      <w:lvlText w:val="%9."/>
      <w:lvlJc w:val="right"/>
      <w:pPr>
        <w:ind w:left="6497" w:hanging="180"/>
      </w:pPr>
    </w:lvl>
  </w:abstractNum>
  <w:abstractNum w:abstractNumId="5" w15:restartNumberingAfterBreak="0">
    <w:nsid w:val="40955E0C"/>
    <w:multiLevelType w:val="hybridMultilevel"/>
    <w:tmpl w:val="FE209C84"/>
    <w:lvl w:ilvl="0" w:tplc="FFFFFFFF">
      <w:start w:val="1"/>
      <w:numFmt w:val="decimal"/>
      <w:lvlText w:val="%1."/>
      <w:lvlJc w:val="left"/>
      <w:pPr>
        <w:ind w:left="360" w:hanging="360"/>
      </w:pPr>
    </w:lvl>
    <w:lvl w:ilvl="1" w:tplc="FFFFFFFF">
      <w:start w:val="1"/>
      <w:numFmt w:val="lowerLetter"/>
      <w:lvlText w:val="%2."/>
      <w:lvlJc w:val="left"/>
      <w:pPr>
        <w:ind w:left="1080" w:hanging="360"/>
      </w:pPr>
    </w:lvl>
    <w:lvl w:ilvl="2" w:tplc="FFFFFFFF" w:tentative="1">
      <w:start w:val="1"/>
      <w:numFmt w:val="lowerRoman"/>
      <w:lvlText w:val="%3."/>
      <w:lvlJc w:val="right"/>
      <w:pPr>
        <w:ind w:left="1800" w:hanging="180"/>
      </w:pPr>
    </w:lvl>
    <w:lvl w:ilvl="3" w:tplc="FFFFFFFF" w:tentative="1">
      <w:start w:val="1"/>
      <w:numFmt w:val="decimal"/>
      <w:lvlText w:val="%4."/>
      <w:lvlJc w:val="left"/>
      <w:pPr>
        <w:ind w:left="2520" w:hanging="360"/>
      </w:pPr>
    </w:lvl>
    <w:lvl w:ilvl="4" w:tplc="FFFFFFFF" w:tentative="1">
      <w:start w:val="1"/>
      <w:numFmt w:val="lowerLetter"/>
      <w:lvlText w:val="%5."/>
      <w:lvlJc w:val="left"/>
      <w:pPr>
        <w:ind w:left="3240" w:hanging="360"/>
      </w:pPr>
    </w:lvl>
    <w:lvl w:ilvl="5" w:tplc="FFFFFFFF" w:tentative="1">
      <w:start w:val="1"/>
      <w:numFmt w:val="lowerRoman"/>
      <w:lvlText w:val="%6."/>
      <w:lvlJc w:val="right"/>
      <w:pPr>
        <w:ind w:left="3960" w:hanging="180"/>
      </w:pPr>
    </w:lvl>
    <w:lvl w:ilvl="6" w:tplc="FFFFFFFF" w:tentative="1">
      <w:start w:val="1"/>
      <w:numFmt w:val="decimal"/>
      <w:lvlText w:val="%7."/>
      <w:lvlJc w:val="left"/>
      <w:pPr>
        <w:ind w:left="4680" w:hanging="360"/>
      </w:pPr>
    </w:lvl>
    <w:lvl w:ilvl="7" w:tplc="FFFFFFFF" w:tentative="1">
      <w:start w:val="1"/>
      <w:numFmt w:val="lowerLetter"/>
      <w:lvlText w:val="%8."/>
      <w:lvlJc w:val="left"/>
      <w:pPr>
        <w:ind w:left="5400" w:hanging="360"/>
      </w:pPr>
    </w:lvl>
    <w:lvl w:ilvl="8" w:tplc="FFFFFFFF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47990090"/>
    <w:multiLevelType w:val="hybridMultilevel"/>
    <w:tmpl w:val="0B725BB0"/>
    <w:lvl w:ilvl="0" w:tplc="0419000F">
      <w:start w:val="1"/>
      <w:numFmt w:val="decimal"/>
      <w:lvlText w:val="%1."/>
      <w:lvlJc w:val="left"/>
      <w:pPr>
        <w:ind w:left="731" w:hanging="360"/>
      </w:pPr>
    </w:lvl>
    <w:lvl w:ilvl="1" w:tplc="04190019">
      <w:start w:val="1"/>
      <w:numFmt w:val="lowerLetter"/>
      <w:lvlText w:val="%2."/>
      <w:lvlJc w:val="left"/>
      <w:pPr>
        <w:ind w:left="1451" w:hanging="360"/>
      </w:pPr>
    </w:lvl>
    <w:lvl w:ilvl="2" w:tplc="0419001B" w:tentative="1">
      <w:start w:val="1"/>
      <w:numFmt w:val="lowerRoman"/>
      <w:lvlText w:val="%3."/>
      <w:lvlJc w:val="right"/>
      <w:pPr>
        <w:ind w:left="2171" w:hanging="180"/>
      </w:pPr>
    </w:lvl>
    <w:lvl w:ilvl="3" w:tplc="0419000F" w:tentative="1">
      <w:start w:val="1"/>
      <w:numFmt w:val="decimal"/>
      <w:lvlText w:val="%4."/>
      <w:lvlJc w:val="left"/>
      <w:pPr>
        <w:ind w:left="2891" w:hanging="360"/>
      </w:pPr>
    </w:lvl>
    <w:lvl w:ilvl="4" w:tplc="04190019" w:tentative="1">
      <w:start w:val="1"/>
      <w:numFmt w:val="lowerLetter"/>
      <w:lvlText w:val="%5."/>
      <w:lvlJc w:val="left"/>
      <w:pPr>
        <w:ind w:left="3611" w:hanging="360"/>
      </w:pPr>
    </w:lvl>
    <w:lvl w:ilvl="5" w:tplc="0419001B" w:tentative="1">
      <w:start w:val="1"/>
      <w:numFmt w:val="lowerRoman"/>
      <w:lvlText w:val="%6."/>
      <w:lvlJc w:val="right"/>
      <w:pPr>
        <w:ind w:left="4331" w:hanging="180"/>
      </w:pPr>
    </w:lvl>
    <w:lvl w:ilvl="6" w:tplc="0419000F" w:tentative="1">
      <w:start w:val="1"/>
      <w:numFmt w:val="decimal"/>
      <w:lvlText w:val="%7."/>
      <w:lvlJc w:val="left"/>
      <w:pPr>
        <w:ind w:left="5051" w:hanging="360"/>
      </w:pPr>
    </w:lvl>
    <w:lvl w:ilvl="7" w:tplc="04190019" w:tentative="1">
      <w:start w:val="1"/>
      <w:numFmt w:val="lowerLetter"/>
      <w:lvlText w:val="%8."/>
      <w:lvlJc w:val="left"/>
      <w:pPr>
        <w:ind w:left="5771" w:hanging="360"/>
      </w:pPr>
    </w:lvl>
    <w:lvl w:ilvl="8" w:tplc="0419001B" w:tentative="1">
      <w:start w:val="1"/>
      <w:numFmt w:val="lowerRoman"/>
      <w:lvlText w:val="%9."/>
      <w:lvlJc w:val="right"/>
      <w:pPr>
        <w:ind w:left="6491" w:hanging="180"/>
      </w:pPr>
    </w:lvl>
  </w:abstractNum>
  <w:abstractNum w:abstractNumId="7" w15:restartNumberingAfterBreak="0">
    <w:nsid w:val="51631375"/>
    <w:multiLevelType w:val="hybridMultilevel"/>
    <w:tmpl w:val="58481F5E"/>
    <w:lvl w:ilvl="0" w:tplc="0419000F">
      <w:start w:val="1"/>
      <w:numFmt w:val="decimal"/>
      <w:lvlText w:val="%1."/>
      <w:lvlJc w:val="left"/>
      <w:pPr>
        <w:ind w:left="737" w:hanging="360"/>
      </w:pPr>
    </w:lvl>
    <w:lvl w:ilvl="1" w:tplc="04190019" w:tentative="1">
      <w:start w:val="1"/>
      <w:numFmt w:val="lowerLetter"/>
      <w:lvlText w:val="%2."/>
      <w:lvlJc w:val="left"/>
      <w:pPr>
        <w:ind w:left="1457" w:hanging="360"/>
      </w:pPr>
    </w:lvl>
    <w:lvl w:ilvl="2" w:tplc="0419001B" w:tentative="1">
      <w:start w:val="1"/>
      <w:numFmt w:val="lowerRoman"/>
      <w:lvlText w:val="%3."/>
      <w:lvlJc w:val="right"/>
      <w:pPr>
        <w:ind w:left="2177" w:hanging="180"/>
      </w:pPr>
    </w:lvl>
    <w:lvl w:ilvl="3" w:tplc="0419000F" w:tentative="1">
      <w:start w:val="1"/>
      <w:numFmt w:val="decimal"/>
      <w:lvlText w:val="%4."/>
      <w:lvlJc w:val="left"/>
      <w:pPr>
        <w:ind w:left="2897" w:hanging="360"/>
      </w:pPr>
    </w:lvl>
    <w:lvl w:ilvl="4" w:tplc="04190019" w:tentative="1">
      <w:start w:val="1"/>
      <w:numFmt w:val="lowerLetter"/>
      <w:lvlText w:val="%5."/>
      <w:lvlJc w:val="left"/>
      <w:pPr>
        <w:ind w:left="3617" w:hanging="360"/>
      </w:pPr>
    </w:lvl>
    <w:lvl w:ilvl="5" w:tplc="0419001B" w:tentative="1">
      <w:start w:val="1"/>
      <w:numFmt w:val="lowerRoman"/>
      <w:lvlText w:val="%6."/>
      <w:lvlJc w:val="right"/>
      <w:pPr>
        <w:ind w:left="4337" w:hanging="180"/>
      </w:pPr>
    </w:lvl>
    <w:lvl w:ilvl="6" w:tplc="0419000F" w:tentative="1">
      <w:start w:val="1"/>
      <w:numFmt w:val="decimal"/>
      <w:lvlText w:val="%7."/>
      <w:lvlJc w:val="left"/>
      <w:pPr>
        <w:ind w:left="5057" w:hanging="360"/>
      </w:pPr>
    </w:lvl>
    <w:lvl w:ilvl="7" w:tplc="04190019" w:tentative="1">
      <w:start w:val="1"/>
      <w:numFmt w:val="lowerLetter"/>
      <w:lvlText w:val="%8."/>
      <w:lvlJc w:val="left"/>
      <w:pPr>
        <w:ind w:left="5777" w:hanging="360"/>
      </w:pPr>
    </w:lvl>
    <w:lvl w:ilvl="8" w:tplc="0419001B" w:tentative="1">
      <w:start w:val="1"/>
      <w:numFmt w:val="lowerRoman"/>
      <w:lvlText w:val="%9."/>
      <w:lvlJc w:val="right"/>
      <w:pPr>
        <w:ind w:left="6497" w:hanging="180"/>
      </w:pPr>
    </w:lvl>
  </w:abstractNum>
  <w:abstractNum w:abstractNumId="8" w15:restartNumberingAfterBreak="0">
    <w:nsid w:val="5E60499B"/>
    <w:multiLevelType w:val="hybridMultilevel"/>
    <w:tmpl w:val="13AE4F10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 w15:restartNumberingAfterBreak="0">
    <w:nsid w:val="5FBF76AE"/>
    <w:multiLevelType w:val="hybridMultilevel"/>
    <w:tmpl w:val="BA283D3E"/>
    <w:lvl w:ilvl="0" w:tplc="FFFFFFFF">
      <w:start w:val="1"/>
      <w:numFmt w:val="decimal"/>
      <w:lvlText w:val="%1."/>
      <w:lvlJc w:val="left"/>
      <w:pPr>
        <w:ind w:left="734" w:hanging="360"/>
      </w:pPr>
    </w:lvl>
    <w:lvl w:ilvl="1" w:tplc="FFFFFFFF" w:tentative="1">
      <w:start w:val="1"/>
      <w:numFmt w:val="lowerLetter"/>
      <w:lvlText w:val="%2."/>
      <w:lvlJc w:val="left"/>
      <w:pPr>
        <w:ind w:left="1454" w:hanging="360"/>
      </w:pPr>
    </w:lvl>
    <w:lvl w:ilvl="2" w:tplc="FFFFFFFF" w:tentative="1">
      <w:start w:val="1"/>
      <w:numFmt w:val="lowerRoman"/>
      <w:lvlText w:val="%3."/>
      <w:lvlJc w:val="right"/>
      <w:pPr>
        <w:ind w:left="2174" w:hanging="180"/>
      </w:pPr>
    </w:lvl>
    <w:lvl w:ilvl="3" w:tplc="FFFFFFFF" w:tentative="1">
      <w:start w:val="1"/>
      <w:numFmt w:val="decimal"/>
      <w:lvlText w:val="%4."/>
      <w:lvlJc w:val="left"/>
      <w:pPr>
        <w:ind w:left="2894" w:hanging="360"/>
      </w:pPr>
    </w:lvl>
    <w:lvl w:ilvl="4" w:tplc="FFFFFFFF" w:tentative="1">
      <w:start w:val="1"/>
      <w:numFmt w:val="lowerLetter"/>
      <w:lvlText w:val="%5."/>
      <w:lvlJc w:val="left"/>
      <w:pPr>
        <w:ind w:left="3614" w:hanging="360"/>
      </w:pPr>
    </w:lvl>
    <w:lvl w:ilvl="5" w:tplc="FFFFFFFF" w:tentative="1">
      <w:start w:val="1"/>
      <w:numFmt w:val="lowerRoman"/>
      <w:lvlText w:val="%6."/>
      <w:lvlJc w:val="right"/>
      <w:pPr>
        <w:ind w:left="4334" w:hanging="180"/>
      </w:pPr>
    </w:lvl>
    <w:lvl w:ilvl="6" w:tplc="FFFFFFFF" w:tentative="1">
      <w:start w:val="1"/>
      <w:numFmt w:val="decimal"/>
      <w:lvlText w:val="%7."/>
      <w:lvlJc w:val="left"/>
      <w:pPr>
        <w:ind w:left="5054" w:hanging="360"/>
      </w:pPr>
    </w:lvl>
    <w:lvl w:ilvl="7" w:tplc="FFFFFFFF" w:tentative="1">
      <w:start w:val="1"/>
      <w:numFmt w:val="lowerLetter"/>
      <w:lvlText w:val="%8."/>
      <w:lvlJc w:val="left"/>
      <w:pPr>
        <w:ind w:left="5774" w:hanging="360"/>
      </w:pPr>
    </w:lvl>
    <w:lvl w:ilvl="8" w:tplc="FFFFFFFF" w:tentative="1">
      <w:start w:val="1"/>
      <w:numFmt w:val="lowerRoman"/>
      <w:lvlText w:val="%9."/>
      <w:lvlJc w:val="right"/>
      <w:pPr>
        <w:ind w:left="6494" w:hanging="180"/>
      </w:pPr>
    </w:lvl>
  </w:abstractNum>
  <w:abstractNum w:abstractNumId="10" w15:restartNumberingAfterBreak="0">
    <w:nsid w:val="6C913460"/>
    <w:multiLevelType w:val="hybridMultilevel"/>
    <w:tmpl w:val="2CF04990"/>
    <w:lvl w:ilvl="0" w:tplc="0419000F">
      <w:start w:val="1"/>
      <w:numFmt w:val="decimal"/>
      <w:lvlText w:val="%1."/>
      <w:lvlJc w:val="left"/>
      <w:pPr>
        <w:ind w:left="737" w:hanging="360"/>
      </w:pPr>
    </w:lvl>
    <w:lvl w:ilvl="1" w:tplc="04190019" w:tentative="1">
      <w:start w:val="1"/>
      <w:numFmt w:val="lowerLetter"/>
      <w:lvlText w:val="%2."/>
      <w:lvlJc w:val="left"/>
      <w:pPr>
        <w:ind w:left="1457" w:hanging="360"/>
      </w:pPr>
    </w:lvl>
    <w:lvl w:ilvl="2" w:tplc="0419001B" w:tentative="1">
      <w:start w:val="1"/>
      <w:numFmt w:val="lowerRoman"/>
      <w:lvlText w:val="%3."/>
      <w:lvlJc w:val="right"/>
      <w:pPr>
        <w:ind w:left="2177" w:hanging="180"/>
      </w:pPr>
    </w:lvl>
    <w:lvl w:ilvl="3" w:tplc="0419000F" w:tentative="1">
      <w:start w:val="1"/>
      <w:numFmt w:val="decimal"/>
      <w:lvlText w:val="%4."/>
      <w:lvlJc w:val="left"/>
      <w:pPr>
        <w:ind w:left="2897" w:hanging="360"/>
      </w:pPr>
    </w:lvl>
    <w:lvl w:ilvl="4" w:tplc="04190019" w:tentative="1">
      <w:start w:val="1"/>
      <w:numFmt w:val="lowerLetter"/>
      <w:lvlText w:val="%5."/>
      <w:lvlJc w:val="left"/>
      <w:pPr>
        <w:ind w:left="3617" w:hanging="360"/>
      </w:pPr>
    </w:lvl>
    <w:lvl w:ilvl="5" w:tplc="0419001B" w:tentative="1">
      <w:start w:val="1"/>
      <w:numFmt w:val="lowerRoman"/>
      <w:lvlText w:val="%6."/>
      <w:lvlJc w:val="right"/>
      <w:pPr>
        <w:ind w:left="4337" w:hanging="180"/>
      </w:pPr>
    </w:lvl>
    <w:lvl w:ilvl="6" w:tplc="0419000F" w:tentative="1">
      <w:start w:val="1"/>
      <w:numFmt w:val="decimal"/>
      <w:lvlText w:val="%7."/>
      <w:lvlJc w:val="left"/>
      <w:pPr>
        <w:ind w:left="5057" w:hanging="360"/>
      </w:pPr>
    </w:lvl>
    <w:lvl w:ilvl="7" w:tplc="04190019" w:tentative="1">
      <w:start w:val="1"/>
      <w:numFmt w:val="lowerLetter"/>
      <w:lvlText w:val="%8."/>
      <w:lvlJc w:val="left"/>
      <w:pPr>
        <w:ind w:left="5777" w:hanging="360"/>
      </w:pPr>
    </w:lvl>
    <w:lvl w:ilvl="8" w:tplc="0419001B" w:tentative="1">
      <w:start w:val="1"/>
      <w:numFmt w:val="lowerRoman"/>
      <w:lvlText w:val="%9."/>
      <w:lvlJc w:val="right"/>
      <w:pPr>
        <w:ind w:left="6497" w:hanging="180"/>
      </w:pPr>
    </w:lvl>
  </w:abstractNum>
  <w:num w:numId="1" w16cid:durableId="1417628146">
    <w:abstractNumId w:val="4"/>
  </w:num>
  <w:num w:numId="2" w16cid:durableId="1220288623">
    <w:abstractNumId w:val="10"/>
  </w:num>
  <w:num w:numId="3" w16cid:durableId="2002734637">
    <w:abstractNumId w:val="7"/>
  </w:num>
  <w:num w:numId="4" w16cid:durableId="793059036">
    <w:abstractNumId w:val="1"/>
  </w:num>
  <w:num w:numId="5" w16cid:durableId="713386212">
    <w:abstractNumId w:val="3"/>
  </w:num>
  <w:num w:numId="6" w16cid:durableId="239558481">
    <w:abstractNumId w:val="0"/>
  </w:num>
  <w:num w:numId="7" w16cid:durableId="563220366">
    <w:abstractNumId w:val="2"/>
  </w:num>
  <w:num w:numId="8" w16cid:durableId="1781223992">
    <w:abstractNumId w:val="6"/>
  </w:num>
  <w:num w:numId="9" w16cid:durableId="1117413806">
    <w:abstractNumId w:val="5"/>
  </w:num>
  <w:num w:numId="10" w16cid:durableId="1692219717">
    <w:abstractNumId w:val="8"/>
  </w:num>
  <w:num w:numId="11" w16cid:durableId="940796395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2"/>
  <w:proofState w:spelling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A6991"/>
    <w:rsid w:val="00022642"/>
    <w:rsid w:val="00026714"/>
    <w:rsid w:val="00046C2A"/>
    <w:rsid w:val="00051D26"/>
    <w:rsid w:val="0008233C"/>
    <w:rsid w:val="000D7B98"/>
    <w:rsid w:val="000F18FA"/>
    <w:rsid w:val="00123EFA"/>
    <w:rsid w:val="0016258D"/>
    <w:rsid w:val="0018155F"/>
    <w:rsid w:val="0019634F"/>
    <w:rsid w:val="001A4362"/>
    <w:rsid w:val="001A6991"/>
    <w:rsid w:val="001B1C27"/>
    <w:rsid w:val="001C29F9"/>
    <w:rsid w:val="001C5AC8"/>
    <w:rsid w:val="001D7109"/>
    <w:rsid w:val="001F14B7"/>
    <w:rsid w:val="00216B78"/>
    <w:rsid w:val="002355DF"/>
    <w:rsid w:val="002670DA"/>
    <w:rsid w:val="002A0068"/>
    <w:rsid w:val="002C3887"/>
    <w:rsid w:val="003E5A73"/>
    <w:rsid w:val="0043458B"/>
    <w:rsid w:val="00523051"/>
    <w:rsid w:val="00565ACA"/>
    <w:rsid w:val="00581F00"/>
    <w:rsid w:val="005C03E0"/>
    <w:rsid w:val="00630430"/>
    <w:rsid w:val="0063668B"/>
    <w:rsid w:val="006469A7"/>
    <w:rsid w:val="00741CBC"/>
    <w:rsid w:val="0074454A"/>
    <w:rsid w:val="007555E8"/>
    <w:rsid w:val="0077220F"/>
    <w:rsid w:val="008240C4"/>
    <w:rsid w:val="00863728"/>
    <w:rsid w:val="0087377D"/>
    <w:rsid w:val="00957C68"/>
    <w:rsid w:val="00987961"/>
    <w:rsid w:val="009A1DC2"/>
    <w:rsid w:val="009E727F"/>
    <w:rsid w:val="00A36D08"/>
    <w:rsid w:val="00A60EA2"/>
    <w:rsid w:val="00A9454B"/>
    <w:rsid w:val="00AA6F9E"/>
    <w:rsid w:val="00AE7A21"/>
    <w:rsid w:val="00B06BC7"/>
    <w:rsid w:val="00B2458D"/>
    <w:rsid w:val="00B337EC"/>
    <w:rsid w:val="00C84D09"/>
    <w:rsid w:val="00CA2607"/>
    <w:rsid w:val="00D74D1D"/>
    <w:rsid w:val="00F90834"/>
    <w:rsid w:val="00FC7F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53286A64"/>
  <w15:chartTrackingRefBased/>
  <w15:docId w15:val="{25C33F2A-F91B-4B25-B3C6-2BF59639F3B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2355DF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355D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2355DF"/>
  </w:style>
  <w:style w:type="paragraph" w:styleId="a5">
    <w:name w:val="footer"/>
    <w:basedOn w:val="a"/>
    <w:link w:val="a6"/>
    <w:uiPriority w:val="99"/>
    <w:unhideWhenUsed/>
    <w:rsid w:val="002355D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2355DF"/>
  </w:style>
  <w:style w:type="character" w:customStyle="1" w:styleId="10">
    <w:name w:val="Заголовок 1 Знак"/>
    <w:basedOn w:val="a0"/>
    <w:link w:val="1"/>
    <w:uiPriority w:val="9"/>
    <w:rsid w:val="002355DF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a7">
    <w:name w:val="Normal (Web)"/>
    <w:basedOn w:val="a"/>
    <w:uiPriority w:val="99"/>
    <w:semiHidden/>
    <w:unhideWhenUsed/>
    <w:rsid w:val="002355D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List Paragraph"/>
    <w:basedOn w:val="a"/>
    <w:uiPriority w:val="34"/>
    <w:qFormat/>
    <w:rsid w:val="001C29F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5804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147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743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3ADB0D0-6915-497D-A26F-C63FC2E4FED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4</TotalTime>
  <Pages>10</Pages>
  <Words>945</Words>
  <Characters>5393</Characters>
  <Application>Microsoft Office Word</Application>
  <DocSecurity>0</DocSecurity>
  <Lines>44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3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29199-19</dc:creator>
  <cp:keywords/>
  <dc:description/>
  <cp:lastModifiedBy>Румянцев Иван Николаевич</cp:lastModifiedBy>
  <cp:revision>18</cp:revision>
  <dcterms:created xsi:type="dcterms:W3CDTF">2023-10-22T11:09:00Z</dcterms:created>
  <dcterms:modified xsi:type="dcterms:W3CDTF">2023-12-15T20:40:00Z</dcterms:modified>
</cp:coreProperties>
</file>